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F6767C9" w14:textId="4E1FCA0C" w:rsidR="00B752AA" w:rsidRPr="00070D67" w:rsidRDefault="00B752AA" w:rsidP="00070D67">
      <w:pPr>
        <w:pStyle w:val="11"/>
        <w:spacing w:before="240" w:after="240" w:line="360" w:lineRule="auto"/>
        <w:ind w:firstLine="709"/>
        <w:rPr>
          <w:rFonts w:eastAsia="Calibri"/>
        </w:rPr>
      </w:pPr>
      <w:r w:rsidRPr="0087289B">
        <w:rPr>
          <w:rFonts w:eastAsia="Calibri"/>
        </w:rPr>
        <w:t xml:space="preserve">Тема </w:t>
      </w:r>
      <w:r w:rsidR="00A31D1B">
        <w:rPr>
          <w:rFonts w:eastAsia="Calibri"/>
        </w:rPr>
        <w:t>7</w:t>
      </w:r>
      <w:r w:rsidRPr="0087289B">
        <w:rPr>
          <w:rFonts w:eastAsia="Calibri"/>
        </w:rPr>
        <w:t>:</w:t>
      </w:r>
      <w:r w:rsidR="00432F07" w:rsidRPr="00432F07">
        <w:rPr>
          <w:rFonts w:eastAsia="Calibri"/>
        </w:rPr>
        <w:t xml:space="preserve"> </w:t>
      </w:r>
      <w:r w:rsidR="00A31D1B" w:rsidRPr="00A31D1B">
        <w:rPr>
          <w:rFonts w:eastAsia="Calibri"/>
        </w:rPr>
        <w:t>Построение графиков и диаграмм</w:t>
      </w:r>
    </w:p>
    <w:p w14:paraId="75448487" w14:textId="5BA152E3" w:rsidR="00B752AA" w:rsidRPr="00BE574D" w:rsidRDefault="00B752AA" w:rsidP="00F86DC7">
      <w:pPr>
        <w:spacing w:line="360" w:lineRule="auto"/>
        <w:ind w:firstLine="709"/>
        <w:jc w:val="both"/>
      </w:pPr>
      <w:r w:rsidRPr="00BE574D">
        <w:rPr>
          <w:b/>
        </w:rPr>
        <w:t>Цель работы</w:t>
      </w:r>
      <w:r w:rsidR="00BE574D" w:rsidRPr="00BE574D">
        <w:rPr>
          <w:b/>
        </w:rPr>
        <w:t>:</w:t>
      </w:r>
      <w:r w:rsidR="00BE574D" w:rsidRPr="00BE574D">
        <w:t xml:space="preserve"> </w:t>
      </w:r>
      <w:r w:rsidR="00C22880">
        <w:t>п</w:t>
      </w:r>
      <w:r w:rsidR="00D26CA4" w:rsidRPr="00D26CA4">
        <w:t>олучить практические навыки разработки проектов с использованием команд графики для построения графиков, диаграмм, зависимостей по таблице данных</w:t>
      </w:r>
      <w:r w:rsidR="00C22880" w:rsidRPr="00C22880">
        <w:t>.</w:t>
      </w:r>
    </w:p>
    <w:p w14:paraId="1CA9E26D" w14:textId="5B74D488" w:rsidR="00BE574D" w:rsidRPr="00F86DC7" w:rsidRDefault="00B752AA" w:rsidP="00F86DC7">
      <w:pPr>
        <w:pStyle w:val="11"/>
        <w:spacing w:before="240" w:after="240" w:line="360" w:lineRule="auto"/>
        <w:ind w:firstLine="709"/>
        <w:jc w:val="left"/>
        <w:rPr>
          <w:rFonts w:eastAsia="Calibri"/>
          <w:sz w:val="24"/>
          <w:szCs w:val="24"/>
        </w:rPr>
      </w:pPr>
      <w:r w:rsidRPr="00F86DC7">
        <w:rPr>
          <w:rFonts w:eastAsia="Calibri"/>
          <w:sz w:val="24"/>
          <w:szCs w:val="24"/>
        </w:rPr>
        <w:t xml:space="preserve">Задание 1. </w:t>
      </w:r>
      <w:r w:rsidR="00D26CA4" w:rsidRPr="00D26CA4">
        <w:rPr>
          <w:rFonts w:eastAsia="Calibri"/>
          <w:sz w:val="24"/>
          <w:szCs w:val="24"/>
        </w:rPr>
        <w:t>Основной проект</w:t>
      </w:r>
    </w:p>
    <w:p w14:paraId="2D7F0AC4" w14:textId="0B8A0BC7" w:rsidR="00C22880" w:rsidRDefault="00D26CA4" w:rsidP="00C22880">
      <w:pPr>
        <w:spacing w:before="120" w:after="120" w:line="360" w:lineRule="auto"/>
        <w:ind w:firstLine="709"/>
        <w:jc w:val="both"/>
      </w:pPr>
      <w:r w:rsidRPr="00D26CA4">
        <w:t xml:space="preserve">Разработать программу для ввода данных по вашему варианту задания и добавления в таблицу вводимых данных. Опрос пользователей производится при помощи отдельной вкладки на форме, результаты опроса в виде таблицы должны отображаться на другой вкладке. Для организации вкладок используйте компонент </w:t>
      </w:r>
      <w:proofErr w:type="spellStart"/>
      <w:r w:rsidRPr="00D26CA4">
        <w:t>TabControl</w:t>
      </w:r>
      <w:proofErr w:type="spellEnd"/>
      <w:r w:rsidRPr="00D26CA4">
        <w:t>. Хранение и обработку данных организовать с помощью дополнительного класса.</w:t>
      </w:r>
      <w:r w:rsidR="00C22880">
        <w:t xml:space="preserve"> </w:t>
      </w:r>
    </w:p>
    <w:p w14:paraId="4FF1D8C8" w14:textId="0CD2A54F" w:rsidR="00BE574D" w:rsidRDefault="00B752AA" w:rsidP="00F86DC7">
      <w:pPr>
        <w:pStyle w:val="11"/>
        <w:spacing w:before="240" w:after="240" w:line="360" w:lineRule="auto"/>
        <w:ind w:firstLine="709"/>
        <w:jc w:val="left"/>
        <w:rPr>
          <w:rFonts w:eastAsia="Calibri"/>
          <w:sz w:val="24"/>
          <w:szCs w:val="24"/>
        </w:rPr>
      </w:pPr>
      <w:r w:rsidRPr="00F86DC7">
        <w:rPr>
          <w:rFonts w:eastAsia="Calibri"/>
          <w:sz w:val="24"/>
          <w:szCs w:val="24"/>
        </w:rPr>
        <w:t xml:space="preserve">Задание </w:t>
      </w:r>
      <w:r w:rsidR="00406650">
        <w:rPr>
          <w:rFonts w:eastAsia="Calibri"/>
          <w:sz w:val="24"/>
          <w:szCs w:val="24"/>
        </w:rPr>
        <w:t>2</w:t>
      </w:r>
      <w:r w:rsidRPr="00F86DC7">
        <w:rPr>
          <w:rFonts w:eastAsia="Calibri"/>
          <w:sz w:val="24"/>
          <w:szCs w:val="24"/>
        </w:rPr>
        <w:t xml:space="preserve">. </w:t>
      </w:r>
      <w:r w:rsidR="00D26CA4" w:rsidRPr="00D26CA4">
        <w:rPr>
          <w:rFonts w:eastAsia="Calibri"/>
          <w:sz w:val="24"/>
          <w:szCs w:val="24"/>
        </w:rPr>
        <w:t>Сохранение и загрузка данных</w:t>
      </w:r>
    </w:p>
    <w:p w14:paraId="1911634D" w14:textId="40403FC6" w:rsidR="00BC263A" w:rsidRDefault="00D26CA4" w:rsidP="00BC263A">
      <w:pPr>
        <w:spacing w:before="120" w:after="120" w:line="360" w:lineRule="auto"/>
        <w:ind w:firstLine="709"/>
        <w:jc w:val="both"/>
      </w:pPr>
      <w:r w:rsidRPr="00D26CA4">
        <w:t>Добавьте возможность сохранить результаты опроса в текстовый файл и загрузить результаты опроса из текстового файла в таблицу на форме.</w:t>
      </w:r>
    </w:p>
    <w:p w14:paraId="734B73A2" w14:textId="2C06E22D" w:rsidR="00406650" w:rsidRDefault="00406650" w:rsidP="00406650">
      <w:pPr>
        <w:pStyle w:val="11"/>
        <w:spacing w:before="240" w:after="240" w:line="360" w:lineRule="auto"/>
        <w:ind w:firstLine="709"/>
        <w:jc w:val="left"/>
        <w:rPr>
          <w:rFonts w:eastAsia="Calibri"/>
          <w:sz w:val="24"/>
          <w:szCs w:val="24"/>
        </w:rPr>
      </w:pPr>
      <w:r w:rsidRPr="00F86DC7">
        <w:rPr>
          <w:rFonts w:eastAsia="Calibri"/>
          <w:sz w:val="24"/>
          <w:szCs w:val="24"/>
        </w:rPr>
        <w:t xml:space="preserve">Задание </w:t>
      </w:r>
      <w:r>
        <w:rPr>
          <w:rFonts w:eastAsia="Calibri"/>
          <w:sz w:val="24"/>
          <w:szCs w:val="24"/>
        </w:rPr>
        <w:t>3</w:t>
      </w:r>
      <w:r w:rsidRPr="00F86DC7">
        <w:rPr>
          <w:rFonts w:eastAsia="Calibri"/>
          <w:sz w:val="24"/>
          <w:szCs w:val="24"/>
        </w:rPr>
        <w:t xml:space="preserve">. </w:t>
      </w:r>
      <w:r w:rsidR="00D26CA4" w:rsidRPr="00D26CA4">
        <w:rPr>
          <w:rFonts w:eastAsia="Calibri"/>
          <w:sz w:val="24"/>
          <w:szCs w:val="24"/>
        </w:rPr>
        <w:t>Построение диаграммы</w:t>
      </w:r>
    </w:p>
    <w:p w14:paraId="19BF5E41" w14:textId="77777777" w:rsidR="00D26CA4" w:rsidRPr="00D26CA4" w:rsidRDefault="00D26CA4" w:rsidP="00D26CA4">
      <w:pPr>
        <w:spacing w:before="120" w:after="120" w:line="360" w:lineRule="auto"/>
        <w:ind w:firstLine="709"/>
        <w:jc w:val="both"/>
      </w:pPr>
      <w:r w:rsidRPr="00D26CA4">
        <w:t xml:space="preserve">Добавьте в проект 3-ую вкладку, на которой требуется построить график или диаграмму (в зависимости от варианта). Построение диаграммы производиться по таблице данных с помощью компонента </w:t>
      </w:r>
      <w:proofErr w:type="spellStart"/>
      <w:r w:rsidRPr="00D26CA4">
        <w:t>Сhart</w:t>
      </w:r>
      <w:proofErr w:type="spellEnd"/>
      <w:r w:rsidRPr="00D26CA4">
        <w:t xml:space="preserve">. </w:t>
      </w:r>
    </w:p>
    <w:p w14:paraId="5D8FB61C" w14:textId="6F15CFDD" w:rsidR="00D26CA4" w:rsidRPr="00D26CA4" w:rsidRDefault="00D26CA4" w:rsidP="00D26CA4">
      <w:pPr>
        <w:spacing w:before="120" w:after="120" w:line="360" w:lineRule="auto"/>
        <w:ind w:firstLine="709"/>
        <w:jc w:val="both"/>
      </w:pPr>
      <w:r w:rsidRPr="00D26CA4">
        <w:t xml:space="preserve">Для работы с этим компонентом необходимо подключить библиотеку </w:t>
      </w:r>
      <w:proofErr w:type="spellStart"/>
      <w:r w:rsidRPr="00D26CA4">
        <w:t>System.Windows.Forms.DataVisualization.Charting</w:t>
      </w:r>
      <w:proofErr w:type="spellEnd"/>
      <w:r>
        <w:t>.</w:t>
      </w:r>
    </w:p>
    <w:p w14:paraId="414130A0" w14:textId="3AE65215" w:rsidR="009B1EDB" w:rsidRPr="00885959" w:rsidRDefault="009B1EDB" w:rsidP="00F86DC7">
      <w:pPr>
        <w:pStyle w:val="11"/>
        <w:spacing w:before="240" w:after="240" w:line="360" w:lineRule="auto"/>
        <w:ind w:firstLine="709"/>
        <w:jc w:val="left"/>
        <w:rPr>
          <w:rFonts w:eastAsia="Calibri"/>
          <w:sz w:val="24"/>
          <w:szCs w:val="24"/>
        </w:rPr>
      </w:pPr>
      <w:r w:rsidRPr="00F86DC7">
        <w:rPr>
          <w:rFonts w:eastAsia="Calibri"/>
          <w:sz w:val="24"/>
          <w:szCs w:val="24"/>
        </w:rPr>
        <w:t>Вариант 14</w:t>
      </w:r>
    </w:p>
    <w:p w14:paraId="1949C527" w14:textId="6E65AA41" w:rsidR="00294183" w:rsidRDefault="00D26CA4" w:rsidP="00A935AC">
      <w:pPr>
        <w:spacing w:before="120" w:after="120" w:line="360" w:lineRule="auto"/>
        <w:ind w:firstLine="709"/>
        <w:jc w:val="both"/>
      </w:pPr>
      <w:r w:rsidRPr="00D26CA4">
        <w:t>Разработать проект для ввода фамилий участников соревнований, длины дистанции (в м.) и времени (в сек.), добавления этих сведений таблицу на второй вкладке и поиска участников, показавших лучшую скорость бега. Также должна быть возможность загрузить данные из текстового файла (длина дистанции, количество участников соревнования, перечень фамилий участников и результат каждого участника) и сохранить данные в текстовый файл в таком же формате. На третьей вкладке построить столбчатую диаграмму, показывающую сравнение участников по скорости бега.</w:t>
      </w:r>
    </w:p>
    <w:p w14:paraId="549189F0" w14:textId="63D731D9" w:rsidR="00B752AA" w:rsidRPr="00885959" w:rsidRDefault="00294183" w:rsidP="00294183">
      <w:pPr>
        <w:spacing w:after="160" w:line="259" w:lineRule="auto"/>
      </w:pPr>
      <w:r>
        <w:br w:type="page"/>
      </w:r>
    </w:p>
    <w:p w14:paraId="61E094BB" w14:textId="016D440A" w:rsidR="00554DF8" w:rsidRPr="00A935AC" w:rsidRDefault="00783AA3" w:rsidP="00A935AC">
      <w:pPr>
        <w:pStyle w:val="11"/>
        <w:spacing w:before="240" w:after="240" w:line="360" w:lineRule="auto"/>
        <w:ind w:firstLine="709"/>
        <w:rPr>
          <w:rFonts w:eastAsia="Calibri"/>
          <w:lang w:val="en-US"/>
        </w:rPr>
      </w:pPr>
      <w:r>
        <w:rPr>
          <w:rFonts w:eastAsia="Calibri"/>
        </w:rPr>
        <w:lastRenderedPageBreak/>
        <w:t>Выполнение задания</w:t>
      </w:r>
    </w:p>
    <w:p w14:paraId="5BD05D12" w14:textId="25354B13" w:rsidR="0063241B" w:rsidRPr="00282DB7" w:rsidRDefault="0063241B" w:rsidP="0063241B">
      <w:pPr>
        <w:numPr>
          <w:ilvl w:val="0"/>
          <w:numId w:val="7"/>
        </w:numPr>
        <w:spacing w:before="120" w:line="300" w:lineRule="auto"/>
        <w:ind w:left="0"/>
        <w:contextualSpacing/>
        <w:jc w:val="both"/>
        <w:rPr>
          <w:rFonts w:eastAsia="Calibri"/>
          <w:b/>
          <w:szCs w:val="28"/>
        </w:rPr>
      </w:pPr>
      <w:r w:rsidRPr="00282DB7">
        <w:rPr>
          <w:rFonts w:eastAsia="Calibri"/>
          <w:b/>
          <w:szCs w:val="28"/>
        </w:rPr>
        <w:t>Математическая модель</w:t>
      </w:r>
    </w:p>
    <w:p w14:paraId="638F6EED" w14:textId="6C6F1589" w:rsidR="0063241B" w:rsidRDefault="0063241B" w:rsidP="0063241B">
      <w:pPr>
        <w:numPr>
          <w:ilvl w:val="1"/>
          <w:numId w:val="6"/>
        </w:numPr>
        <w:spacing w:after="200" w:line="360" w:lineRule="auto"/>
        <w:ind w:left="284"/>
        <w:contextualSpacing/>
        <w:rPr>
          <w:rFonts w:eastAsia="Calibri"/>
        </w:rPr>
      </w:pPr>
      <w:r w:rsidRPr="00DD35DE">
        <w:rPr>
          <w:rFonts w:eastAsia="Calibri"/>
          <w:b/>
          <w:bCs/>
        </w:rPr>
        <w:t>Дано:</w:t>
      </w:r>
      <w:r w:rsidRPr="00DD35DE">
        <w:rPr>
          <w:rFonts w:eastAsia="Calibri"/>
        </w:rPr>
        <w:t xml:space="preserve"> </w:t>
      </w:r>
    </w:p>
    <w:p w14:paraId="6142A48E" w14:textId="76BE5BAE" w:rsidR="00885959" w:rsidRPr="007A7031" w:rsidRDefault="007A7031" w:rsidP="00885959">
      <w:pPr>
        <w:spacing w:after="200" w:line="360" w:lineRule="auto"/>
        <w:ind w:left="284"/>
        <w:contextualSpacing/>
        <w:rPr>
          <w:rFonts w:eastAsia="Calibri"/>
        </w:rPr>
      </w:pPr>
      <w:r>
        <w:rPr>
          <w:rFonts w:eastAsia="Calibri"/>
          <w:lang w:val="en-US"/>
        </w:rPr>
        <w:t>d</w:t>
      </w:r>
      <w:proofErr w:type="spellStart"/>
      <w:r w:rsidRPr="007A7031">
        <w:rPr>
          <w:rFonts w:eastAsia="Calibri"/>
        </w:rPr>
        <w:t>istance</w:t>
      </w:r>
      <w:proofErr w:type="spellEnd"/>
      <w:r w:rsidRPr="007A7031">
        <w:rPr>
          <w:rFonts w:eastAsia="Calibri"/>
        </w:rPr>
        <w:t xml:space="preserve"> </w:t>
      </w:r>
      <w:r>
        <w:rPr>
          <w:rFonts w:eastAsia="Calibri"/>
        </w:rPr>
        <w:t>–</w:t>
      </w:r>
      <w:r w:rsidR="00885959">
        <w:rPr>
          <w:rFonts w:eastAsia="Calibri"/>
        </w:rPr>
        <w:t xml:space="preserve"> </w:t>
      </w:r>
      <w:r>
        <w:rPr>
          <w:rFonts w:eastAsia="Calibri"/>
        </w:rPr>
        <w:t>дистанция, которую пробегает участник</w:t>
      </w:r>
      <w:r w:rsidRPr="007A7031">
        <w:rPr>
          <w:rFonts w:eastAsia="Calibri"/>
        </w:rPr>
        <w:t xml:space="preserve"> (</w:t>
      </w:r>
      <w:r>
        <w:rPr>
          <w:rFonts w:eastAsia="Calibri"/>
        </w:rPr>
        <w:t>метры)</w:t>
      </w:r>
    </w:p>
    <w:p w14:paraId="3E6678BC" w14:textId="333DD310" w:rsidR="00885959" w:rsidRPr="00DD35DE" w:rsidRDefault="007A7031" w:rsidP="00885959">
      <w:pPr>
        <w:spacing w:after="200" w:line="360" w:lineRule="auto"/>
        <w:ind w:left="284"/>
        <w:contextualSpacing/>
        <w:rPr>
          <w:rFonts w:eastAsia="Calibri"/>
        </w:rPr>
      </w:pPr>
      <w:bookmarkStart w:id="0" w:name="_Hlk169652872"/>
      <w:r>
        <w:rPr>
          <w:rFonts w:eastAsia="Calibri"/>
          <w:lang w:val="en-US"/>
        </w:rPr>
        <w:t>t</w:t>
      </w:r>
      <w:proofErr w:type="spellStart"/>
      <w:r w:rsidRPr="007A7031">
        <w:rPr>
          <w:rFonts w:eastAsia="Calibri"/>
        </w:rPr>
        <w:t>ime</w:t>
      </w:r>
      <w:proofErr w:type="spellEnd"/>
      <w:r w:rsidR="00885959" w:rsidRPr="00885959">
        <w:rPr>
          <w:rFonts w:eastAsia="Calibri"/>
        </w:rPr>
        <w:t xml:space="preserve"> – </w:t>
      </w:r>
      <w:r>
        <w:rPr>
          <w:rFonts w:eastAsia="Calibri"/>
        </w:rPr>
        <w:t>время, за которое участник пробегает дистанцию (секунды)</w:t>
      </w:r>
    </w:p>
    <w:bookmarkEnd w:id="0"/>
    <w:p w14:paraId="0C5F612B" w14:textId="7C16C9EC" w:rsidR="00885959" w:rsidRDefault="0063241B" w:rsidP="00885959">
      <w:pPr>
        <w:numPr>
          <w:ilvl w:val="1"/>
          <w:numId w:val="6"/>
        </w:numPr>
        <w:spacing w:after="200" w:line="360" w:lineRule="auto"/>
        <w:ind w:left="284" w:hanging="426"/>
        <w:contextualSpacing/>
        <w:rPr>
          <w:rFonts w:eastAsia="Calibri"/>
        </w:rPr>
      </w:pPr>
      <w:r w:rsidRPr="00596CC2">
        <w:rPr>
          <w:rFonts w:eastAsia="Calibri"/>
          <w:b/>
          <w:bCs/>
        </w:rPr>
        <w:t>Найти:</w:t>
      </w:r>
      <w:r w:rsidRPr="00596CC2">
        <w:rPr>
          <w:rFonts w:eastAsia="Calibri"/>
        </w:rPr>
        <w:t xml:space="preserve"> </w:t>
      </w:r>
    </w:p>
    <w:p w14:paraId="0404295B" w14:textId="60A1DDD3" w:rsidR="007A7031" w:rsidRDefault="007A7031" w:rsidP="007A7031">
      <w:pPr>
        <w:spacing w:after="200" w:line="360" w:lineRule="auto"/>
        <w:ind w:left="284"/>
        <w:contextualSpacing/>
        <w:rPr>
          <w:rFonts w:eastAsia="Calibri"/>
        </w:rPr>
      </w:pPr>
      <w:r>
        <w:rPr>
          <w:rFonts w:eastAsia="Calibri"/>
          <w:lang w:val="en-US"/>
        </w:rPr>
        <w:t>speed</w:t>
      </w:r>
      <w:r w:rsidRPr="007A7031">
        <w:rPr>
          <w:rFonts w:eastAsia="Calibri"/>
        </w:rPr>
        <w:t xml:space="preserve"> – </w:t>
      </w:r>
      <w:r>
        <w:rPr>
          <w:rFonts w:eastAsia="Calibri"/>
        </w:rPr>
        <w:t>скорость участника</w:t>
      </w:r>
    </w:p>
    <w:p w14:paraId="1EFCAF7F" w14:textId="44D2D080" w:rsidR="007A7031" w:rsidRDefault="007A7031" w:rsidP="007A7031">
      <w:pPr>
        <w:numPr>
          <w:ilvl w:val="1"/>
          <w:numId w:val="6"/>
        </w:numPr>
        <w:spacing w:after="200" w:line="360" w:lineRule="auto"/>
        <w:ind w:left="284" w:hanging="426"/>
        <w:contextualSpacing/>
        <w:rPr>
          <w:rFonts w:eastAsia="Calibri"/>
        </w:rPr>
      </w:pPr>
      <w:r>
        <w:rPr>
          <w:rFonts w:eastAsia="Calibri"/>
          <w:b/>
          <w:bCs/>
        </w:rPr>
        <w:t>Связь</w:t>
      </w:r>
      <w:r w:rsidRPr="00596CC2">
        <w:rPr>
          <w:rFonts w:eastAsia="Calibri"/>
          <w:b/>
          <w:bCs/>
        </w:rPr>
        <w:t>:</w:t>
      </w:r>
      <w:r w:rsidRPr="00596CC2">
        <w:rPr>
          <w:rFonts w:eastAsia="Calibri"/>
        </w:rPr>
        <w:t xml:space="preserve"> </w:t>
      </w:r>
    </w:p>
    <w:p w14:paraId="13F0D40E" w14:textId="24EADF1D" w:rsidR="007A7031" w:rsidRPr="007A7031" w:rsidRDefault="007A7031" w:rsidP="007A7031">
      <w:pPr>
        <w:spacing w:after="200" w:line="360" w:lineRule="auto"/>
        <w:ind w:left="284"/>
        <w:contextualSpacing/>
        <w:rPr>
          <w:rFonts w:eastAsia="Calibri"/>
        </w:rPr>
      </w:pPr>
      <m:oMathPara>
        <m:oMathParaPr>
          <m:jc m:val="left"/>
        </m:oMathParaPr>
        <m:oMath>
          <m:r>
            <w:rPr>
              <w:rFonts w:ascii="Cambria Math" w:eastAsia="Calibri" w:hAnsi="Cambria Math"/>
            </w:rPr>
            <m:t>s</m:t>
          </m:r>
          <m:r>
            <w:rPr>
              <w:rFonts w:ascii="Cambria Math" w:eastAsia="Calibri" w:hAnsi="Cambria Math"/>
              <w:lang w:val="en-US"/>
            </w:rPr>
            <m:t>peed=</m:t>
          </m:r>
          <m:f>
            <m:fPr>
              <m:ctrlPr>
                <w:rPr>
                  <w:rFonts w:ascii="Cambria Math" w:eastAsia="Calibri" w:hAnsi="Cambria Math"/>
                  <w:i/>
                  <w:lang w:val="en-US"/>
                </w:rPr>
              </m:ctrlPr>
            </m:fPr>
            <m:num>
              <m:r>
                <w:rPr>
                  <w:rFonts w:ascii="Cambria Math" w:eastAsia="Calibri" w:hAnsi="Cambria Math"/>
                  <w:lang w:val="en-US"/>
                </w:rPr>
                <m:t>distance</m:t>
              </m:r>
            </m:num>
            <m:den>
              <m:r>
                <w:rPr>
                  <w:rFonts w:ascii="Cambria Math" w:eastAsia="Calibri" w:hAnsi="Cambria Math"/>
                  <w:lang w:val="en-US"/>
                </w:rPr>
                <m:t>time</m:t>
              </m:r>
            </m:den>
          </m:f>
        </m:oMath>
      </m:oMathPara>
    </w:p>
    <w:p w14:paraId="5D640AC4" w14:textId="77777777" w:rsidR="007A7031" w:rsidRPr="007A7031" w:rsidRDefault="007A7031" w:rsidP="007A7031">
      <w:pPr>
        <w:spacing w:after="200" w:line="360" w:lineRule="auto"/>
        <w:ind w:left="284"/>
        <w:contextualSpacing/>
        <w:rPr>
          <w:rFonts w:eastAsia="Calibri"/>
        </w:rPr>
      </w:pPr>
    </w:p>
    <w:p w14:paraId="2FEA4406" w14:textId="77777777" w:rsidR="007A2B6C" w:rsidRPr="007218F6" w:rsidRDefault="007A2B6C" w:rsidP="007A2B6C">
      <w:pPr>
        <w:numPr>
          <w:ilvl w:val="0"/>
          <w:numId w:val="7"/>
        </w:numPr>
        <w:spacing w:before="120" w:line="300" w:lineRule="auto"/>
        <w:ind w:left="0"/>
        <w:contextualSpacing/>
        <w:jc w:val="both"/>
        <w:rPr>
          <w:rFonts w:eastAsia="Calibri"/>
          <w:b/>
          <w:szCs w:val="28"/>
        </w:rPr>
      </w:pPr>
      <w:r w:rsidRPr="007218F6">
        <w:rPr>
          <w:rFonts w:eastAsia="Calibri"/>
          <w:b/>
          <w:szCs w:val="28"/>
        </w:rPr>
        <w:t>Проектирование пользовательского интерфейса</w:t>
      </w:r>
    </w:p>
    <w:p w14:paraId="494071D8" w14:textId="576054F8" w:rsidR="007A2B6C" w:rsidRPr="00DD35DE" w:rsidRDefault="007A2B6C" w:rsidP="00DD35DE">
      <w:pPr>
        <w:spacing w:before="120" w:after="120" w:line="360" w:lineRule="auto"/>
        <w:ind w:firstLine="709"/>
        <w:jc w:val="both"/>
      </w:pPr>
      <w:r w:rsidRPr="00DD35DE">
        <w:t xml:space="preserve">Внешний вид проекта представлен на рисунке </w:t>
      </w:r>
      <w:r w:rsidR="000F55ED" w:rsidRPr="00DD35DE">
        <w:t>1</w:t>
      </w:r>
      <w:r w:rsidR="000F55ED">
        <w:t>–3</w:t>
      </w:r>
      <w:r w:rsidRPr="00DD35DE">
        <w:t>, значения измененных свойств компонентов представлены в таблице 1.</w:t>
      </w:r>
    </w:p>
    <w:p w14:paraId="0FB61F56" w14:textId="4B218CFF" w:rsidR="007A2B6C" w:rsidRPr="0087289B" w:rsidRDefault="00037F6A" w:rsidP="00B377AB">
      <w:pPr>
        <w:pStyle w:val="11"/>
        <w:rPr>
          <w:rFonts w:eastAsia="Calibri"/>
          <w:sz w:val="24"/>
          <w:szCs w:val="24"/>
        </w:rPr>
      </w:pPr>
      <w:r w:rsidRPr="00037F6A">
        <w:rPr>
          <w:rFonts w:eastAsia="Calibri"/>
          <w:noProof/>
          <w:sz w:val="24"/>
          <w:szCs w:val="24"/>
        </w:rPr>
        <w:drawing>
          <wp:inline distT="0" distB="0" distL="0" distR="0" wp14:anchorId="612AFE15" wp14:editId="471F096C">
            <wp:extent cx="4866198" cy="3918797"/>
            <wp:effectExtent l="0" t="0" r="0" b="5715"/>
            <wp:docPr id="1122465424" name="Рисунок 1" descr="Изображение выглядит как текст, снимок экрана, дисплей, программное обеспечение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22465424" name="Рисунок 1" descr="Изображение выглядит как текст, снимок экрана, дисплей, программное обеспечение&#10;&#10;Автоматически созданное описание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881320" cy="3930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4F4021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45EF08C6" wp14:editId="0502CE1F">
                <wp:simplePos x="0" y="0"/>
                <wp:positionH relativeFrom="leftMargin">
                  <wp:posOffset>508635</wp:posOffset>
                </wp:positionH>
                <wp:positionV relativeFrom="paragraph">
                  <wp:posOffset>589915</wp:posOffset>
                </wp:positionV>
                <wp:extent cx="685800" cy="306070"/>
                <wp:effectExtent l="0" t="0" r="0" b="0"/>
                <wp:wrapNone/>
                <wp:docPr id="17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6E252E5" w14:textId="166C85A1" w:rsidR="004F4021" w:rsidRPr="004F4021" w:rsidRDefault="004F4021" w:rsidP="004F4021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label1</w:t>
                            </w:r>
                          </w:p>
                          <w:p w14:paraId="0392EAB2" w14:textId="77777777" w:rsidR="004F4021" w:rsidRDefault="004F4021" w:rsidP="004F40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5EF08C6" id="_x0000_t202" coordsize="21600,21600" o:spt="202" path="m,l,21600r21600,l21600,xe">
                <v:stroke joinstyle="miter"/>
                <v:path gradientshapeok="t" o:connecttype="rect"/>
              </v:shapetype>
              <v:shape id="Text Box 7" o:spid="_x0000_s1026" type="#_x0000_t202" style="position:absolute;left:0;text-align:left;margin-left:40.05pt;margin-top:46.45pt;width:54pt;height:24.1pt;z-index:251714560;visibility:visible;mso-wrap-style:square;mso-width-percent:0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" filled="f" stroked="f">
                <v:textbox>
                  <w:txbxContent>
                    <w:p w14:paraId="16E252E5" w14:textId="166C85A1" w:rsidR="004F4021" w:rsidRPr="004F4021" w:rsidRDefault="004F4021" w:rsidP="004F4021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label1</w:t>
                      </w:r>
                    </w:p>
                    <w:p w14:paraId="0392EAB2" w14:textId="77777777" w:rsidR="004F4021" w:rsidRDefault="004F4021" w:rsidP="004F4021"/>
                  </w:txbxContent>
                </v:textbox>
                <w10:wrap anchorx="margin"/>
              </v:shape>
            </w:pict>
          </mc:Fallback>
        </mc:AlternateContent>
      </w:r>
      <w:r w:rsidR="004F4021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712512" behindDoc="0" locked="0" layoutInCell="1" allowOverlap="1" wp14:anchorId="63AB0C93" wp14:editId="6D235155">
                <wp:simplePos x="0" y="0"/>
                <wp:positionH relativeFrom="column">
                  <wp:posOffset>-451485</wp:posOffset>
                </wp:positionH>
                <wp:positionV relativeFrom="paragraph">
                  <wp:posOffset>3794760</wp:posOffset>
                </wp:positionV>
                <wp:extent cx="1185545" cy="133350"/>
                <wp:effectExtent l="0" t="0" r="14605" b="19050"/>
                <wp:wrapNone/>
                <wp:docPr id="16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185545" cy="1333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1702A776" id="Line 5" o:spid="_x0000_s1026" style="position:absolute;flip:x;z-index:25171251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35.55pt,298.8pt" to="57.8pt,309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"/>
            </w:pict>
          </mc:Fallback>
        </mc:AlternateContent>
      </w:r>
      <w:r w:rsidR="004F4021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10464" behindDoc="0" locked="0" layoutInCell="1" allowOverlap="1" wp14:anchorId="2104F458" wp14:editId="6FC06788">
                <wp:simplePos x="0" y="0"/>
                <wp:positionH relativeFrom="leftMargin">
                  <wp:align>right</wp:align>
                </wp:positionH>
                <wp:positionV relativeFrom="paragraph">
                  <wp:posOffset>3718560</wp:posOffset>
                </wp:positionV>
                <wp:extent cx="685800" cy="306070"/>
                <wp:effectExtent l="0" t="0" r="0" b="0"/>
                <wp:wrapNone/>
                <wp:docPr id="2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85800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44F2BC41" w14:textId="77777777" w:rsidR="004F4021" w:rsidRPr="008260FF" w:rsidRDefault="004F4021" w:rsidP="004F4021">
                            <w:pPr>
                              <w:jc w:val="both"/>
                              <w:rPr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label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2</w:t>
                            </w:r>
                          </w:p>
                          <w:p w14:paraId="2F2CE122" w14:textId="77777777" w:rsidR="004F4021" w:rsidRDefault="004F4021" w:rsidP="004F4021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104F458" id="_x0000_s1027" type="#_x0000_t202" style="position:absolute;left:0;text-align:left;margin-left:2.8pt;margin-top:292.8pt;width:54pt;height:24.1pt;z-index:251710464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" filled="f" stroked="f">
                <v:textbox>
                  <w:txbxContent>
                    <w:p w14:paraId="44F2BC41" w14:textId="77777777" w:rsidR="004F4021" w:rsidRPr="008260FF" w:rsidRDefault="004F4021" w:rsidP="004F4021">
                      <w:pPr>
                        <w:jc w:val="both"/>
                        <w:rPr>
                          <w:sz w:val="26"/>
                          <w:szCs w:val="26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label</w:t>
                      </w:r>
                      <w:r>
                        <w:rPr>
                          <w:sz w:val="26"/>
                          <w:szCs w:val="26"/>
                        </w:rPr>
                        <w:t>2</w:t>
                      </w:r>
                    </w:p>
                    <w:p w14:paraId="2F2CE122" w14:textId="77777777" w:rsidR="004F4021" w:rsidRDefault="004F4021" w:rsidP="004F4021"/>
                  </w:txbxContent>
                </v:textbox>
                <w10:wrap anchorx="margin"/>
              </v:shape>
            </w:pict>
          </mc:Fallback>
        </mc:AlternateContent>
      </w:r>
      <w:r w:rsidR="004F4021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26458BF4" wp14:editId="3CCAB6BB">
                <wp:simplePos x="0" y="0"/>
                <wp:positionH relativeFrom="column">
                  <wp:posOffset>-556260</wp:posOffset>
                </wp:positionH>
                <wp:positionV relativeFrom="paragraph">
                  <wp:posOffset>1118235</wp:posOffset>
                </wp:positionV>
                <wp:extent cx="1366520" cy="306070"/>
                <wp:effectExtent l="0" t="0" r="0" b="0"/>
                <wp:wrapNone/>
                <wp:docPr id="34" name="Text Box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66520" cy="3060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BA296AB" w14:textId="52AA7EB7" w:rsidR="0088609D" w:rsidRPr="008260FF" w:rsidRDefault="004F4021" w:rsidP="0088609D">
                            <w:pPr>
                              <w:jc w:val="both"/>
                              <w:rPr>
                                <w:sz w:val="26"/>
                                <w:szCs w:val="26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numericUpDown1</w:t>
                            </w:r>
                          </w:p>
                          <w:p w14:paraId="177AE6E1" w14:textId="77777777" w:rsidR="0088609D" w:rsidRDefault="0088609D" w:rsidP="008860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6458BF4" id="_x0000_s1028" type="#_x0000_t202" style="position:absolute;left:0;text-align:left;margin-left:-43.8pt;margin-top:88.05pt;width:107.6pt;height:24.1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" filled="f" stroked="f">
                <v:textbox>
                  <w:txbxContent>
                    <w:p w14:paraId="2BA296AB" w14:textId="52AA7EB7" w:rsidR="0088609D" w:rsidRPr="008260FF" w:rsidRDefault="004F4021" w:rsidP="0088609D">
                      <w:pPr>
                        <w:jc w:val="both"/>
                        <w:rPr>
                          <w:sz w:val="26"/>
                          <w:szCs w:val="26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numericUpDown1</w:t>
                      </w:r>
                    </w:p>
                    <w:p w14:paraId="177AE6E1" w14:textId="77777777" w:rsidR="0088609D" w:rsidRDefault="0088609D" w:rsidP="0088609D"/>
                  </w:txbxContent>
                </v:textbox>
              </v:shap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15D6AC95" wp14:editId="0F99A9E5">
                <wp:simplePos x="0" y="0"/>
                <wp:positionH relativeFrom="column">
                  <wp:posOffset>-937260</wp:posOffset>
                </wp:positionH>
                <wp:positionV relativeFrom="paragraph">
                  <wp:posOffset>2375535</wp:posOffset>
                </wp:positionV>
                <wp:extent cx="1381125" cy="342900"/>
                <wp:effectExtent l="0" t="0" r="0" b="0"/>
                <wp:wrapNone/>
                <wp:docPr id="35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8112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2834940" w14:textId="45D275AD" w:rsidR="0088609D" w:rsidRPr="00A5176A" w:rsidRDefault="004F4021" w:rsidP="0088609D">
                            <w:pPr>
                              <w:rPr>
                                <w:lang w:val="en-US"/>
                              </w:rPr>
                            </w:pPr>
                            <w:r>
                              <w:rPr>
                                <w:lang w:val="en-US"/>
                              </w:rPr>
                              <w:t>d</w:t>
                            </w:r>
                            <w:r w:rsidR="00A5176A">
                              <w:rPr>
                                <w:lang w:val="en-US"/>
                              </w:rPr>
                              <w:t>ata</w:t>
                            </w:r>
                            <w:r>
                              <w:rPr>
                                <w:lang w:val="en-US"/>
                              </w:rPr>
                              <w:t>G</w:t>
                            </w:r>
                            <w:r w:rsidR="00A5176A">
                              <w:rPr>
                                <w:lang w:val="en-US"/>
                              </w:rPr>
                              <w:t>riedVie</w:t>
                            </w:r>
                            <w:r>
                              <w:rPr>
                                <w:lang w:val="en-US"/>
                              </w:rPr>
                              <w:t>w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5D6AC95" id="Text Box 9" o:spid="_x0000_s1029" type="#_x0000_t202" style="position:absolute;left:0;text-align:left;margin-left:-73.8pt;margin-top:187.05pt;width:108.75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" filled="f" stroked="f">
                <v:textbox>
                  <w:txbxContent>
                    <w:p w14:paraId="72834940" w14:textId="45D275AD" w:rsidR="0088609D" w:rsidRPr="00A5176A" w:rsidRDefault="004F4021" w:rsidP="0088609D">
                      <w:pPr>
                        <w:rPr>
                          <w:lang w:val="en-US"/>
                        </w:rPr>
                      </w:pPr>
                      <w:r>
                        <w:rPr>
                          <w:lang w:val="en-US"/>
                        </w:rPr>
                        <w:t>d</w:t>
                      </w:r>
                      <w:r w:rsidR="00A5176A">
                        <w:rPr>
                          <w:lang w:val="en-US"/>
                        </w:rPr>
                        <w:t>ata</w:t>
                      </w:r>
                      <w:r>
                        <w:rPr>
                          <w:lang w:val="en-US"/>
                        </w:rPr>
                        <w:t>G</w:t>
                      </w:r>
                      <w:r w:rsidR="00A5176A">
                        <w:rPr>
                          <w:lang w:val="en-US"/>
                        </w:rPr>
                        <w:t>riedVie</w:t>
                      </w:r>
                      <w:r>
                        <w:rPr>
                          <w:lang w:val="en-US"/>
                        </w:rPr>
                        <w:t>w1</w:t>
                      </w:r>
                    </w:p>
                  </w:txbxContent>
                </v:textbox>
              </v:shap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96128" behindDoc="0" locked="0" layoutInCell="1" allowOverlap="1" wp14:anchorId="12BD1BE8" wp14:editId="1A5A19E4">
                <wp:simplePos x="0" y="0"/>
                <wp:positionH relativeFrom="margin">
                  <wp:align>left</wp:align>
                </wp:positionH>
                <wp:positionV relativeFrom="paragraph">
                  <wp:posOffset>2127885</wp:posOffset>
                </wp:positionV>
                <wp:extent cx="1495425" cy="0"/>
                <wp:effectExtent l="0" t="0" r="0" b="0"/>
                <wp:wrapNone/>
                <wp:docPr id="5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149542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3A9F7240" id="Line 5" o:spid="_x0000_s1026" style="position:absolute;flip:x y;z-index:251696128;visibility:visible;mso-wrap-style:square;mso-width-percent:0;mso-height-percent:0;mso-wrap-distance-left:9pt;mso-wrap-distance-top:-3e-5mm;mso-wrap-distance-right:9pt;mso-wrap-distance-bottom:-3e-5mm;mso-position-horizontal:left;mso-position-horizontal-relative:margin;mso-position-vertical:absolute;mso-position-vertical-relative:text;mso-width-percent:0;mso-height-percent:0;mso-width-relative:page;mso-height-relative:page" from="0,167.55pt" to="117.75pt,167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">
                <w10:wrap anchorx="margin"/>
              </v:lin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1BCCB872" wp14:editId="73451828">
                <wp:simplePos x="0" y="0"/>
                <wp:positionH relativeFrom="column">
                  <wp:posOffset>-495300</wp:posOffset>
                </wp:positionH>
                <wp:positionV relativeFrom="paragraph">
                  <wp:posOffset>1904365</wp:posOffset>
                </wp:positionV>
                <wp:extent cx="788035" cy="342900"/>
                <wp:effectExtent l="0" t="0" r="0" b="0"/>
                <wp:wrapNone/>
                <wp:docPr id="15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803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3188C8C" w14:textId="37683ACD" w:rsidR="00A5176A" w:rsidRPr="008260FF" w:rsidRDefault="004F4021" w:rsidP="00A5176A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b</w:t>
                            </w:r>
                            <w:r w:rsidR="00A5176A">
                              <w:rPr>
                                <w:sz w:val="26"/>
                                <w:szCs w:val="26"/>
                              </w:rPr>
                              <w:t>utton2</w:t>
                            </w:r>
                          </w:p>
                          <w:p w14:paraId="4FD4998B" w14:textId="77777777" w:rsidR="00A5176A" w:rsidRDefault="00A5176A" w:rsidP="00A5176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BCCB872" id="Text Box 11" o:spid="_x0000_s1030" type="#_x0000_t202" style="position:absolute;left:0;text-align:left;margin-left:-39pt;margin-top:149.95pt;width:62.05pt;height:27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" filled="f" stroked="f">
                <v:textbox>
                  <w:txbxContent>
                    <w:p w14:paraId="33188C8C" w14:textId="37683ACD" w:rsidR="00A5176A" w:rsidRPr="008260FF" w:rsidRDefault="004F4021" w:rsidP="00A5176A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b</w:t>
                      </w:r>
                      <w:r w:rsidR="00A5176A">
                        <w:rPr>
                          <w:sz w:val="26"/>
                          <w:szCs w:val="26"/>
                        </w:rPr>
                        <w:t>utton2</w:t>
                      </w:r>
                    </w:p>
                    <w:p w14:paraId="4FD4998B" w14:textId="77777777" w:rsidR="00A5176A" w:rsidRDefault="00A5176A" w:rsidP="00A5176A"/>
                  </w:txbxContent>
                </v:textbox>
              </v:shap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7456" behindDoc="0" locked="0" layoutInCell="1" allowOverlap="1" wp14:anchorId="04C3C234" wp14:editId="1AB788DA">
                <wp:simplePos x="0" y="0"/>
                <wp:positionH relativeFrom="column">
                  <wp:posOffset>3996689</wp:posOffset>
                </wp:positionH>
                <wp:positionV relativeFrom="paragraph">
                  <wp:posOffset>1042035</wp:posOffset>
                </wp:positionV>
                <wp:extent cx="2333625" cy="9525"/>
                <wp:effectExtent l="0" t="0" r="28575" b="28575"/>
                <wp:wrapNone/>
                <wp:docPr id="10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2333625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3E48CC98" id="Line 5" o:spid="_x0000_s1026" style="position:absolute;flip:x;z-index:251667456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14.7pt,82.05pt" to="498.45pt,8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"/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CA93428" wp14:editId="672AE85E">
                <wp:simplePos x="0" y="0"/>
                <wp:positionH relativeFrom="column">
                  <wp:posOffset>5419090</wp:posOffset>
                </wp:positionH>
                <wp:positionV relativeFrom="paragraph">
                  <wp:posOffset>1040765</wp:posOffset>
                </wp:positionV>
                <wp:extent cx="1108669" cy="249382"/>
                <wp:effectExtent l="0" t="0" r="0" b="0"/>
                <wp:wrapNone/>
                <wp:docPr id="14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8669" cy="249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56F2F628" w14:textId="7AEE9CE7" w:rsidR="00A5176A" w:rsidRPr="00A5176A" w:rsidRDefault="00A5176A" w:rsidP="00A5176A">
                            <w:pPr>
                              <w:jc w:val="both"/>
                              <w:rPr>
                                <w:sz w:val="26"/>
                                <w:szCs w:val="26"/>
                              </w:rPr>
                            </w:pPr>
                            <w:proofErr w:type="spellStart"/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radioButton</w:t>
                            </w:r>
                            <w:proofErr w:type="spellEnd"/>
                            <w:r>
                              <w:rPr>
                                <w:sz w:val="26"/>
                                <w:szCs w:val="26"/>
                              </w:rPr>
                              <w:t>2</w:t>
                            </w:r>
                          </w:p>
                          <w:p w14:paraId="41DA3C84" w14:textId="77777777" w:rsidR="00A5176A" w:rsidRDefault="00A5176A" w:rsidP="00A5176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6CA93428" id="Text Box 10" o:spid="_x0000_s1031" type="#_x0000_t202" style="position:absolute;left:0;text-align:left;margin-left:426.7pt;margin-top:81.95pt;width:87.3pt;height:19.65pt;z-index:251706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" filled="f" stroked="f">
                <v:textbox>
                  <w:txbxContent>
                    <w:p w14:paraId="56F2F628" w14:textId="7AEE9CE7" w:rsidR="00A5176A" w:rsidRPr="00A5176A" w:rsidRDefault="00A5176A" w:rsidP="00A5176A">
                      <w:pPr>
                        <w:jc w:val="both"/>
                        <w:rPr>
                          <w:sz w:val="26"/>
                          <w:szCs w:val="26"/>
                        </w:rPr>
                      </w:pPr>
                      <w:proofErr w:type="spellStart"/>
                      <w:r>
                        <w:rPr>
                          <w:sz w:val="26"/>
                          <w:szCs w:val="26"/>
                          <w:lang w:val="en-US"/>
                        </w:rPr>
                        <w:t>radioButton</w:t>
                      </w:r>
                      <w:proofErr w:type="spellEnd"/>
                      <w:r>
                        <w:rPr>
                          <w:sz w:val="26"/>
                          <w:szCs w:val="26"/>
                        </w:rPr>
                        <w:t>2</w:t>
                      </w:r>
                    </w:p>
                    <w:p w14:paraId="41DA3C84" w14:textId="77777777" w:rsidR="00A5176A" w:rsidRDefault="00A5176A" w:rsidP="00A5176A"/>
                  </w:txbxContent>
                </v:textbox>
              </v:shap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9504" behindDoc="0" locked="0" layoutInCell="1" allowOverlap="1" wp14:anchorId="57F1FF37" wp14:editId="164D2E02">
                <wp:simplePos x="0" y="0"/>
                <wp:positionH relativeFrom="column">
                  <wp:posOffset>4187190</wp:posOffset>
                </wp:positionH>
                <wp:positionV relativeFrom="paragraph">
                  <wp:posOffset>1289685</wp:posOffset>
                </wp:positionV>
                <wp:extent cx="2190750" cy="19050"/>
                <wp:effectExtent l="0" t="0" r="19050" b="19050"/>
                <wp:wrapNone/>
                <wp:docPr id="11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190750" cy="19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0B252B21" id="Line 5" o:spid="_x0000_s1026" style="position:absolute;flip:x y;z-index:25166950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329.7pt,101.55pt" to="502.2pt,103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"/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00C9FF7" wp14:editId="5C26C8D2">
                <wp:simplePos x="0" y="0"/>
                <wp:positionH relativeFrom="column">
                  <wp:posOffset>5286375</wp:posOffset>
                </wp:positionH>
                <wp:positionV relativeFrom="paragraph">
                  <wp:posOffset>818515</wp:posOffset>
                </wp:positionV>
                <wp:extent cx="1108669" cy="249382"/>
                <wp:effectExtent l="0" t="0" r="0" b="0"/>
                <wp:wrapNone/>
                <wp:docPr id="47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08669" cy="2493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F459EA3" w14:textId="77777777" w:rsidR="00A5176A" w:rsidRPr="008260FF" w:rsidRDefault="00A5176A" w:rsidP="00A5176A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radioButton1</w:t>
                            </w:r>
                          </w:p>
                          <w:p w14:paraId="6CE3AC4D" w14:textId="77777777" w:rsidR="00A5176A" w:rsidRDefault="00A5176A" w:rsidP="00A5176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00C9FF7" id="_x0000_s1032" type="#_x0000_t202" style="position:absolute;left:0;text-align:left;margin-left:416.25pt;margin-top:64.45pt;width:87.3pt;height:19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" filled="f" stroked="f">
                <v:textbox>
                  <w:txbxContent>
                    <w:p w14:paraId="3F459EA3" w14:textId="77777777" w:rsidR="00A5176A" w:rsidRPr="008260FF" w:rsidRDefault="00A5176A" w:rsidP="00A5176A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radioButton1</w:t>
                      </w:r>
                    </w:p>
                    <w:p w14:paraId="6CE3AC4D" w14:textId="77777777" w:rsidR="00A5176A" w:rsidRDefault="00A5176A" w:rsidP="00A5176A"/>
                  </w:txbxContent>
                </v:textbox>
              </v:shape>
            </w:pict>
          </mc:Fallback>
        </mc:AlternateContent>
      </w:r>
      <w:r w:rsidR="00A5176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13B7EFFC" wp14:editId="4D0802F1">
                <wp:simplePos x="0" y="0"/>
                <wp:positionH relativeFrom="column">
                  <wp:posOffset>5416550</wp:posOffset>
                </wp:positionH>
                <wp:positionV relativeFrom="paragraph">
                  <wp:posOffset>380365</wp:posOffset>
                </wp:positionV>
                <wp:extent cx="927680" cy="320040"/>
                <wp:effectExtent l="0" t="0" r="0" b="3810"/>
                <wp:wrapNone/>
                <wp:docPr id="46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927680" cy="3200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E767CF3" w14:textId="77777777" w:rsidR="00A5176A" w:rsidRPr="008260FF" w:rsidRDefault="00A5176A" w:rsidP="00A5176A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groupBox1</w:t>
                            </w:r>
                          </w:p>
                          <w:p w14:paraId="72A43FC7" w14:textId="77777777" w:rsidR="00A5176A" w:rsidRDefault="00A5176A" w:rsidP="00A5176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3B7EFFC" id="_x0000_s1033" type="#_x0000_t202" style="position:absolute;left:0;text-align:left;margin-left:426.5pt;margin-top:29.95pt;width:73.05pt;height:25.2pt;z-index:2517022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" filled="f" stroked="f">
                <v:textbox>
                  <w:txbxContent>
                    <w:p w14:paraId="0E767CF3" w14:textId="77777777" w:rsidR="00A5176A" w:rsidRPr="008260FF" w:rsidRDefault="00A5176A" w:rsidP="00A5176A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groupBox1</w:t>
                      </w:r>
                    </w:p>
                    <w:p w14:paraId="72A43FC7" w14:textId="77777777" w:rsidR="00A5176A" w:rsidRDefault="00A5176A" w:rsidP="00A5176A"/>
                  </w:txbxContent>
                </v:textbox>
              </v:shape>
            </w:pict>
          </mc:Fallback>
        </mc:AlternateContent>
      </w:r>
      <w:r w:rsidR="0065041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78AE8B79" wp14:editId="1DCB1C64">
                <wp:simplePos x="0" y="0"/>
                <wp:positionH relativeFrom="leftMargin">
                  <wp:align>right</wp:align>
                </wp:positionH>
                <wp:positionV relativeFrom="paragraph">
                  <wp:posOffset>-167640</wp:posOffset>
                </wp:positionV>
                <wp:extent cx="704850" cy="342900"/>
                <wp:effectExtent l="0" t="0" r="0" b="0"/>
                <wp:wrapNone/>
                <wp:docPr id="27" name="Text Box 1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04850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2A16689F" w14:textId="77777777" w:rsidR="0088609D" w:rsidRPr="008260FF" w:rsidRDefault="0088609D" w:rsidP="0088609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Form1</w:t>
                            </w:r>
                          </w:p>
                          <w:p w14:paraId="38B87680" w14:textId="77777777" w:rsidR="0088609D" w:rsidRDefault="0088609D" w:rsidP="008860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8AE8B79" id="_x0000_s1034" type="#_x0000_t202" style="position:absolute;left:0;text-align:left;margin-left:4.3pt;margin-top:-13.2pt;width:55.5pt;height:27pt;z-index:251661312;visibility:visible;mso-wrap-style:square;mso-width-percent:0;mso-height-percent:0;mso-wrap-distance-left:9pt;mso-wrap-distance-top:0;mso-wrap-distance-right:9pt;mso-wrap-distance-bottom:0;mso-position-horizontal:right;mso-position-horizontal-relative:left-margin-area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" filled="f" stroked="f">
                <v:textbox>
                  <w:txbxContent>
                    <w:p w14:paraId="2A16689F" w14:textId="77777777" w:rsidR="0088609D" w:rsidRPr="008260FF" w:rsidRDefault="0088609D" w:rsidP="0088609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Form1</w:t>
                      </w:r>
                    </w:p>
                    <w:p w14:paraId="38B87680" w14:textId="77777777" w:rsidR="0088609D" w:rsidRDefault="0088609D" w:rsidP="0088609D"/>
                  </w:txbxContent>
                </v:textbox>
                <w10:wrap anchorx="margin"/>
              </v:shape>
            </w:pict>
          </mc:Fallback>
        </mc:AlternateContent>
      </w:r>
      <w:r w:rsidR="0065041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1552" behindDoc="0" locked="0" layoutInCell="1" allowOverlap="1" wp14:anchorId="3C81B599" wp14:editId="4613FF4F">
                <wp:simplePos x="0" y="0"/>
                <wp:positionH relativeFrom="column">
                  <wp:posOffset>-280035</wp:posOffset>
                </wp:positionH>
                <wp:positionV relativeFrom="paragraph">
                  <wp:posOffset>2585085</wp:posOffset>
                </wp:positionV>
                <wp:extent cx="1362075" cy="19050"/>
                <wp:effectExtent l="0" t="0" r="28575" b="19050"/>
                <wp:wrapNone/>
                <wp:docPr id="12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362075" cy="1905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5CE397D9" id="Line 5" o:spid="_x0000_s1026" style="position:absolute;flip:x;z-index:251671552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22.05pt,203.55pt" to="85.2pt,205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"/>
            </w:pict>
          </mc:Fallback>
        </mc:AlternateContent>
      </w:r>
      <w:r w:rsidR="0065041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73600" behindDoc="0" locked="0" layoutInCell="1" allowOverlap="1" wp14:anchorId="368CC211" wp14:editId="18651F5B">
                <wp:simplePos x="0" y="0"/>
                <wp:positionH relativeFrom="margin">
                  <wp:posOffset>3463289</wp:posOffset>
                </wp:positionH>
                <wp:positionV relativeFrom="paragraph">
                  <wp:posOffset>2251710</wp:posOffset>
                </wp:positionV>
                <wp:extent cx="2619375" cy="9525"/>
                <wp:effectExtent l="0" t="0" r="28575" b="28575"/>
                <wp:wrapNone/>
                <wp:docPr id="13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2619375" cy="952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3FF7BA94" id="Line 5" o:spid="_x0000_s1026" style="position:absolute;flip:x y;z-index:251673600;visibility:visible;mso-wrap-style:square;mso-width-percent:0;mso-height-percent:0;mso-wrap-distance-left:9pt;mso-wrap-distance-top:-3e-5mm;mso-wrap-distance-right:9pt;mso-wrap-distance-bottom:-3e-5mm;mso-position-horizontal:absolute;mso-position-horizontal-relative:margin;mso-position-vertical:absolute;mso-position-vertical-relative:text;mso-width-percent:0;mso-height-percent:0;mso-width-relative:page;mso-height-relative:page" from="272.7pt,177.3pt" to="478.95pt,178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">
                <w10:wrap anchorx="margin"/>
              </v:line>
            </w:pict>
          </mc:Fallback>
        </mc:AlternateContent>
      </w:r>
      <w:r w:rsidR="0065041A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425B3AD8" wp14:editId="5C6A1A68">
                <wp:simplePos x="0" y="0"/>
                <wp:positionH relativeFrom="margin">
                  <wp:align>right</wp:align>
                </wp:positionH>
                <wp:positionV relativeFrom="paragraph">
                  <wp:posOffset>2056765</wp:posOffset>
                </wp:positionV>
                <wp:extent cx="788035" cy="342900"/>
                <wp:effectExtent l="0" t="0" r="0" b="0"/>
                <wp:wrapNone/>
                <wp:docPr id="38" name="Text Box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88035" cy="342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3EBBBEA7" w14:textId="77777777" w:rsidR="0088609D" w:rsidRPr="008260FF" w:rsidRDefault="0088609D" w:rsidP="0088609D">
                            <w:pPr>
                              <w:jc w:val="both"/>
                              <w:rPr>
                                <w:sz w:val="26"/>
                                <w:szCs w:val="26"/>
                                <w:lang w:val="en-US"/>
                              </w:rPr>
                            </w:pPr>
                            <w:r>
                              <w:rPr>
                                <w:sz w:val="26"/>
                                <w:szCs w:val="26"/>
                                <w:lang w:val="en-US"/>
                              </w:rPr>
                              <w:t>b</w:t>
                            </w:r>
                            <w:r>
                              <w:rPr>
                                <w:sz w:val="26"/>
                                <w:szCs w:val="26"/>
                              </w:rPr>
                              <w:t>utton1</w:t>
                            </w:r>
                          </w:p>
                          <w:p w14:paraId="438DD8DF" w14:textId="77777777" w:rsidR="0088609D" w:rsidRDefault="0088609D" w:rsidP="0088609D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5B3AD8" id="_x0000_s1035" type="#_x0000_t202" style="position:absolute;left:0;text-align:left;margin-left:10.85pt;margin-top:161.95pt;width:62.05pt;height:27pt;z-index:2516899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" filled="f" stroked="f">
                <v:textbox>
                  <w:txbxContent>
                    <w:p w14:paraId="3EBBBEA7" w14:textId="77777777" w:rsidR="0088609D" w:rsidRPr="008260FF" w:rsidRDefault="0088609D" w:rsidP="0088609D">
                      <w:pPr>
                        <w:jc w:val="both"/>
                        <w:rPr>
                          <w:sz w:val="26"/>
                          <w:szCs w:val="26"/>
                          <w:lang w:val="en-US"/>
                        </w:rPr>
                      </w:pPr>
                      <w:r>
                        <w:rPr>
                          <w:sz w:val="26"/>
                          <w:szCs w:val="26"/>
                          <w:lang w:val="en-US"/>
                        </w:rPr>
                        <w:t>b</w:t>
                      </w:r>
                      <w:r>
                        <w:rPr>
                          <w:sz w:val="26"/>
                          <w:szCs w:val="26"/>
                        </w:rPr>
                        <w:t>utton1</w:t>
                      </w:r>
                    </w:p>
                    <w:p w14:paraId="438DD8DF" w14:textId="77777777" w:rsidR="0088609D" w:rsidRDefault="0088609D" w:rsidP="0088609D"/>
                  </w:txbxContent>
                </v:textbox>
                <w10:wrap anchorx="margin"/>
              </v:shape>
            </w:pict>
          </mc:Fallback>
        </mc:AlternateContent>
      </w:r>
      <w:r w:rsidR="00831C7F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5408" behindDoc="0" locked="0" layoutInCell="1" allowOverlap="1" wp14:anchorId="4D888BF5" wp14:editId="7847ED63">
                <wp:simplePos x="0" y="0"/>
                <wp:positionH relativeFrom="column">
                  <wp:posOffset>-527685</wp:posOffset>
                </wp:positionH>
                <wp:positionV relativeFrom="paragraph">
                  <wp:posOffset>1356360</wp:posOffset>
                </wp:positionV>
                <wp:extent cx="1666875" cy="28575"/>
                <wp:effectExtent l="0" t="0" r="28575" b="28575"/>
                <wp:wrapNone/>
                <wp:docPr id="9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666875" cy="28575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3594FB88" id="Line 5" o:spid="_x0000_s1026" style="position:absolute;flip:x;z-index:251665408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1.55pt,106.8pt" to="89.7pt,109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"/>
            </w:pict>
          </mc:Fallback>
        </mc:AlternateContent>
      </w:r>
      <w:r w:rsidR="00B377AB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63360" behindDoc="0" locked="0" layoutInCell="1" allowOverlap="1" wp14:anchorId="6EEDB3C4" wp14:editId="5B926663">
                <wp:simplePos x="0" y="0"/>
                <wp:positionH relativeFrom="column">
                  <wp:posOffset>-613410</wp:posOffset>
                </wp:positionH>
                <wp:positionV relativeFrom="paragraph">
                  <wp:posOffset>851535</wp:posOffset>
                </wp:positionV>
                <wp:extent cx="1423670" cy="0"/>
                <wp:effectExtent l="0" t="0" r="24130" b="19050"/>
                <wp:wrapNone/>
                <wp:docPr id="8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36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31DD001B" id="Line 5" o:spid="_x0000_s1026" style="position:absolute;flip:x;z-index:251663360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48.3pt,67.05pt" to="63.8pt,67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"/>
            </w:pict>
          </mc:Fallback>
        </mc:AlternateContent>
      </w:r>
      <w:r w:rsidR="0088609D" w:rsidRPr="007218F6">
        <w:rPr>
          <w:rFonts w:ascii="Calibri" w:eastAsia="Times New Roman" w:hAnsi="Calibri" w:cs="Times New Roman"/>
          <w:noProof/>
        </w:rPr>
        <mc:AlternateContent>
          <mc:Choice Requires="wps">
            <w:drawing>
              <wp:anchor distT="4294967295" distB="4294967295" distL="114300" distR="114300" simplePos="0" relativeHeight="251659264" behindDoc="0" locked="0" layoutInCell="1" allowOverlap="1" wp14:anchorId="667C6755" wp14:editId="5D5288C8">
                <wp:simplePos x="0" y="0"/>
                <wp:positionH relativeFrom="column">
                  <wp:posOffset>-685800</wp:posOffset>
                </wp:positionH>
                <wp:positionV relativeFrom="paragraph">
                  <wp:posOffset>45085</wp:posOffset>
                </wp:positionV>
                <wp:extent cx="1423670" cy="0"/>
                <wp:effectExtent l="0" t="0" r="24130" b="19050"/>
                <wp:wrapNone/>
                <wp:docPr id="26" name="Lin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423670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 xmlns:w16du="http://schemas.microsoft.com/office/word/2023/wordml/word16du" xmlns:oel="http://schemas.microsoft.com/office/2019/extlst">
            <w:pict>
              <v:line w14:anchorId="431CDDEB" id="Line 5" o:spid="_x0000_s1026" style="position:absolute;flip:x;z-index:251659264;visibility:visible;mso-wrap-style:square;mso-width-percent:0;mso-height-percent:0;mso-wrap-distance-left:9pt;mso-wrap-distance-top:-3e-5mm;mso-wrap-distance-right:9pt;mso-wrap-distance-bottom:-3e-5mm;mso-position-horizontal:absolute;mso-position-horizontal-relative:text;mso-position-vertical:absolute;mso-position-vertical-relative:text;mso-width-percent:0;mso-height-percent:0;mso-width-relative:page;mso-height-relative:page" from="-54pt,3.55pt" to="58.1pt,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"/>
            </w:pict>
          </mc:Fallback>
        </mc:AlternateContent>
      </w:r>
    </w:p>
    <w:p w14:paraId="58DCF2E5" w14:textId="5CC199B7" w:rsidR="007A2B6C" w:rsidRDefault="007A2B6C" w:rsidP="007A2B6C">
      <w:pPr>
        <w:spacing w:before="120" w:after="120" w:line="360" w:lineRule="auto"/>
        <w:jc w:val="center"/>
        <w:rPr>
          <w:b/>
          <w:bCs/>
          <w:iCs/>
        </w:rPr>
      </w:pPr>
      <w:r w:rsidRPr="007A2B6C">
        <w:rPr>
          <w:b/>
          <w:bCs/>
          <w:iCs/>
        </w:rPr>
        <w:t>Рис</w:t>
      </w:r>
      <w:r>
        <w:rPr>
          <w:b/>
          <w:bCs/>
          <w:iCs/>
        </w:rPr>
        <w:t>.</w:t>
      </w:r>
      <w:r w:rsidRPr="007A2B6C">
        <w:rPr>
          <w:b/>
          <w:bCs/>
          <w:iCs/>
        </w:rPr>
        <w:t xml:space="preserve"> </w:t>
      </w:r>
      <w:r w:rsidR="00C567B2">
        <w:rPr>
          <w:b/>
          <w:bCs/>
          <w:iCs/>
          <w:lang w:val="en-US"/>
        </w:rPr>
        <w:t>1</w:t>
      </w:r>
      <w:r w:rsidRPr="007A2B6C">
        <w:rPr>
          <w:b/>
          <w:bCs/>
          <w:iCs/>
        </w:rPr>
        <w:t xml:space="preserve"> </w:t>
      </w:r>
      <w:r w:rsidR="00E95A38">
        <w:rPr>
          <w:b/>
          <w:bCs/>
          <w:iCs/>
        </w:rPr>
        <w:t>Вкладка «Ввод данных»</w:t>
      </w:r>
    </w:p>
    <w:p w14:paraId="54C16928" w14:textId="0CBE8041" w:rsidR="00586B7F" w:rsidRDefault="00586B7F" w:rsidP="007A2B6C">
      <w:pPr>
        <w:spacing w:before="120" w:after="120" w:line="360" w:lineRule="auto"/>
        <w:jc w:val="center"/>
        <w:rPr>
          <w:b/>
          <w:bCs/>
          <w:iCs/>
        </w:rPr>
      </w:pPr>
      <w:r w:rsidRPr="00586B7F">
        <w:rPr>
          <w:b/>
          <w:bCs/>
          <w:iCs/>
          <w:noProof/>
        </w:rPr>
        <w:lastRenderedPageBreak/>
        <w:drawing>
          <wp:inline distT="0" distB="0" distL="0" distR="0" wp14:anchorId="034B01F4" wp14:editId="553B9558">
            <wp:extent cx="4564049" cy="3696636"/>
            <wp:effectExtent l="0" t="0" r="8255" b="0"/>
            <wp:docPr id="903482467" name="Рисунок 1" descr="Изображение выглядит как текст, электроника, снимок экрана, дисплей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03482467" name="Рисунок 1" descr="Изображение выглядит как текст, электроника, снимок экрана, дисплей&#10;&#10;Автоматически созданное описание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580754" cy="37101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C7737DB" w14:textId="0B62E25C" w:rsidR="00E95A38" w:rsidRDefault="00E95A38" w:rsidP="00E95A38">
      <w:pPr>
        <w:spacing w:before="120" w:after="120" w:line="360" w:lineRule="auto"/>
        <w:jc w:val="center"/>
        <w:rPr>
          <w:b/>
          <w:bCs/>
          <w:iCs/>
        </w:rPr>
      </w:pPr>
      <w:r w:rsidRPr="007A2B6C">
        <w:rPr>
          <w:b/>
          <w:bCs/>
          <w:iCs/>
        </w:rPr>
        <w:t>Рис</w:t>
      </w:r>
      <w:r>
        <w:rPr>
          <w:b/>
          <w:bCs/>
          <w:iCs/>
        </w:rPr>
        <w:t>.</w:t>
      </w:r>
      <w:r w:rsidRPr="007A2B6C">
        <w:rPr>
          <w:b/>
          <w:bCs/>
          <w:iCs/>
        </w:rPr>
        <w:t xml:space="preserve"> </w:t>
      </w:r>
      <w:r>
        <w:rPr>
          <w:b/>
          <w:bCs/>
          <w:iCs/>
        </w:rPr>
        <w:t>2</w:t>
      </w:r>
      <w:r w:rsidRPr="007A2B6C">
        <w:rPr>
          <w:b/>
          <w:bCs/>
          <w:iCs/>
        </w:rPr>
        <w:t xml:space="preserve"> </w:t>
      </w:r>
      <w:r>
        <w:rPr>
          <w:b/>
          <w:bCs/>
          <w:iCs/>
        </w:rPr>
        <w:t>Вкладка «Таблица данных»</w:t>
      </w:r>
    </w:p>
    <w:p w14:paraId="24B605BE" w14:textId="42DF7ADD" w:rsidR="00586B7F" w:rsidRPr="007A2B6C" w:rsidRDefault="00586B7F" w:rsidP="00E95A38">
      <w:pPr>
        <w:spacing w:before="120" w:after="120" w:line="360" w:lineRule="auto"/>
        <w:jc w:val="center"/>
        <w:rPr>
          <w:b/>
          <w:bCs/>
          <w:iCs/>
        </w:rPr>
      </w:pPr>
      <w:r w:rsidRPr="00586B7F">
        <w:rPr>
          <w:b/>
          <w:bCs/>
          <w:iCs/>
          <w:noProof/>
        </w:rPr>
        <w:drawing>
          <wp:inline distT="0" distB="0" distL="0" distR="0" wp14:anchorId="12795A63" wp14:editId="143CABCA">
            <wp:extent cx="4603806" cy="3722226"/>
            <wp:effectExtent l="0" t="0" r="6350" b="0"/>
            <wp:docPr id="176488627" name="Рисунок 1" descr="Изображение выглядит как текст, снимок экрана, диаграмма, График&#10;&#10;Автоматически созданное описание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6488627" name="Рисунок 1" descr="Изображение выглядит как текст, снимок экрана, диаграмма, График&#10;&#10;Автоматически созданное описание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18869" cy="37344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4A67F49" w14:textId="4134F0D6" w:rsidR="00E95A38" w:rsidRPr="007A2B6C" w:rsidRDefault="00E95A38" w:rsidP="00E95A38">
      <w:pPr>
        <w:spacing w:before="120" w:after="120" w:line="360" w:lineRule="auto"/>
        <w:jc w:val="center"/>
        <w:rPr>
          <w:b/>
          <w:bCs/>
          <w:iCs/>
        </w:rPr>
      </w:pPr>
      <w:r w:rsidRPr="007A2B6C">
        <w:rPr>
          <w:b/>
          <w:bCs/>
          <w:iCs/>
        </w:rPr>
        <w:t>Рис</w:t>
      </w:r>
      <w:r>
        <w:rPr>
          <w:b/>
          <w:bCs/>
          <w:iCs/>
        </w:rPr>
        <w:t>.</w:t>
      </w:r>
      <w:r w:rsidRPr="007A2B6C">
        <w:rPr>
          <w:b/>
          <w:bCs/>
          <w:iCs/>
        </w:rPr>
        <w:t xml:space="preserve"> </w:t>
      </w:r>
      <w:r>
        <w:rPr>
          <w:b/>
          <w:bCs/>
          <w:iCs/>
        </w:rPr>
        <w:t>3</w:t>
      </w:r>
      <w:r w:rsidRPr="007A2B6C">
        <w:rPr>
          <w:b/>
          <w:bCs/>
          <w:iCs/>
        </w:rPr>
        <w:t xml:space="preserve"> </w:t>
      </w:r>
      <w:r>
        <w:rPr>
          <w:b/>
          <w:bCs/>
          <w:iCs/>
        </w:rPr>
        <w:t>Вкладка «Диаграмма»</w:t>
      </w:r>
    </w:p>
    <w:p w14:paraId="60CFBC49" w14:textId="77777777" w:rsidR="00E95A38" w:rsidRPr="007A2B6C" w:rsidRDefault="00E95A38" w:rsidP="007A2B6C">
      <w:pPr>
        <w:spacing w:before="120" w:after="120" w:line="360" w:lineRule="auto"/>
        <w:jc w:val="center"/>
        <w:rPr>
          <w:b/>
          <w:bCs/>
          <w:iCs/>
        </w:rPr>
      </w:pPr>
    </w:p>
    <w:p w14:paraId="1B8D51D2" w14:textId="77777777" w:rsidR="007A2B6C" w:rsidRPr="007218F6" w:rsidRDefault="007A2B6C" w:rsidP="007A2B6C">
      <w:pPr>
        <w:numPr>
          <w:ilvl w:val="0"/>
          <w:numId w:val="7"/>
        </w:numPr>
        <w:ind w:left="0" w:hanging="357"/>
        <w:contextualSpacing/>
        <w:rPr>
          <w:rFonts w:eastAsia="Calibri"/>
          <w:b/>
          <w:bCs/>
          <w:color w:val="000000"/>
        </w:rPr>
      </w:pPr>
      <w:r w:rsidRPr="007218F6">
        <w:rPr>
          <w:rFonts w:eastAsia="Calibri"/>
          <w:b/>
          <w:bCs/>
          <w:color w:val="000000"/>
        </w:rPr>
        <w:t>Свойства компонентов формы</w:t>
      </w:r>
    </w:p>
    <w:p w14:paraId="1788A415" w14:textId="77777777" w:rsidR="007A2B6C" w:rsidRPr="00DD35DE" w:rsidRDefault="007A2B6C" w:rsidP="00DD35DE">
      <w:pPr>
        <w:spacing w:before="120" w:after="120" w:line="360" w:lineRule="auto"/>
        <w:ind w:firstLine="709"/>
        <w:jc w:val="both"/>
      </w:pPr>
      <w:r w:rsidRPr="00DD35DE">
        <w:t>Значения свойств, установленные на этапе конструирования интерфейса:</w:t>
      </w:r>
    </w:p>
    <w:p w14:paraId="700B7558" w14:textId="7A598770" w:rsidR="007A2B6C" w:rsidRPr="009173CE" w:rsidRDefault="007A2B6C" w:rsidP="007A2B6C">
      <w:pPr>
        <w:spacing w:after="120"/>
        <w:jc w:val="right"/>
        <w:rPr>
          <w:lang w:val="en-US"/>
        </w:rPr>
      </w:pPr>
      <w:r w:rsidRPr="00DD35DE">
        <w:rPr>
          <w:i/>
        </w:rPr>
        <w:lastRenderedPageBreak/>
        <w:t xml:space="preserve">Таблица 1. </w:t>
      </w: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2083"/>
        <w:gridCol w:w="2709"/>
        <w:gridCol w:w="4553"/>
      </w:tblGrid>
      <w:tr w:rsidR="0078784E" w14:paraId="6181E76C" w14:textId="77777777" w:rsidTr="000264CA">
        <w:tc>
          <w:tcPr>
            <w:tcW w:w="2083" w:type="dxa"/>
            <w:vAlign w:val="center"/>
          </w:tcPr>
          <w:p w14:paraId="22F1F3BE" w14:textId="77777777" w:rsidR="0078784E" w:rsidRPr="00D34EEE" w:rsidRDefault="0078784E" w:rsidP="000264CA">
            <w:pPr>
              <w:jc w:val="center"/>
              <w:rPr>
                <w:b/>
              </w:rPr>
            </w:pPr>
            <w:r>
              <w:rPr>
                <w:b/>
              </w:rPr>
              <w:t>Название компонента</w:t>
            </w:r>
          </w:p>
        </w:tc>
        <w:tc>
          <w:tcPr>
            <w:tcW w:w="2709" w:type="dxa"/>
            <w:vAlign w:val="center"/>
          </w:tcPr>
          <w:p w14:paraId="37207586" w14:textId="77777777" w:rsidR="0078784E" w:rsidRDefault="0078784E" w:rsidP="000264CA">
            <w:pPr>
              <w:jc w:val="center"/>
              <w:rPr>
                <w:b/>
              </w:rPr>
            </w:pPr>
            <w:r>
              <w:rPr>
                <w:b/>
              </w:rPr>
              <w:t>Свойства</w:t>
            </w:r>
          </w:p>
        </w:tc>
        <w:tc>
          <w:tcPr>
            <w:tcW w:w="4553" w:type="dxa"/>
            <w:vAlign w:val="center"/>
          </w:tcPr>
          <w:p w14:paraId="734963AD" w14:textId="77777777" w:rsidR="0078784E" w:rsidRDefault="0078784E" w:rsidP="000264CA">
            <w:pPr>
              <w:jc w:val="center"/>
              <w:rPr>
                <w:b/>
              </w:rPr>
            </w:pPr>
            <w:r>
              <w:rPr>
                <w:b/>
              </w:rPr>
              <w:t>Значения</w:t>
            </w:r>
          </w:p>
        </w:tc>
      </w:tr>
      <w:tr w:rsidR="0078784E" w14:paraId="688693EA" w14:textId="77777777" w:rsidTr="000264CA">
        <w:tc>
          <w:tcPr>
            <w:tcW w:w="2083" w:type="dxa"/>
            <w:vMerge w:val="restart"/>
            <w:vAlign w:val="center"/>
          </w:tcPr>
          <w:p w14:paraId="4F97F293" w14:textId="77777777" w:rsidR="0078784E" w:rsidRPr="00D34EEE" w:rsidRDefault="0078784E" w:rsidP="000264C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Form1</w:t>
            </w:r>
          </w:p>
        </w:tc>
        <w:tc>
          <w:tcPr>
            <w:tcW w:w="2709" w:type="dxa"/>
            <w:vAlign w:val="center"/>
          </w:tcPr>
          <w:p w14:paraId="1341D12A" w14:textId="77777777" w:rsidR="0078784E" w:rsidRPr="00D34EEE" w:rsidRDefault="0078784E" w:rsidP="000264CA">
            <w:pPr>
              <w:rPr>
                <w:bCs/>
                <w:lang w:val="en-US"/>
              </w:rPr>
            </w:pPr>
            <w:r w:rsidRPr="00D34EEE"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5F01F0FA" w14:textId="77777777" w:rsidR="0078784E" w:rsidRPr="00D34EEE" w:rsidRDefault="0078784E" w:rsidP="000264CA">
            <w:pPr>
              <w:rPr>
                <w:bCs/>
              </w:rPr>
            </w:pPr>
            <w:r w:rsidRPr="00D34EEE">
              <w:rPr>
                <w:bCs/>
              </w:rPr>
              <w:t>«</w:t>
            </w:r>
            <w:r>
              <w:rPr>
                <w:bCs/>
                <w:lang w:val="en-US"/>
              </w:rPr>
              <w:t>Form 1</w:t>
            </w:r>
            <w:r w:rsidRPr="00D34EEE">
              <w:rPr>
                <w:bCs/>
              </w:rPr>
              <w:t>»</w:t>
            </w:r>
          </w:p>
        </w:tc>
      </w:tr>
      <w:tr w:rsidR="0078784E" w14:paraId="55AD9A5F" w14:textId="77777777" w:rsidTr="000264CA">
        <w:tc>
          <w:tcPr>
            <w:tcW w:w="2083" w:type="dxa"/>
            <w:vMerge/>
            <w:vAlign w:val="center"/>
          </w:tcPr>
          <w:p w14:paraId="0A4CE4B3" w14:textId="77777777" w:rsidR="0078784E" w:rsidRDefault="0078784E" w:rsidP="0078784E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42EE4BF8" w14:textId="7C5727DD" w:rsidR="0078784E" w:rsidRPr="00D34EEE" w:rsidRDefault="0078784E" w:rsidP="0078784E">
            <w:pPr>
              <w:rPr>
                <w:bCs/>
                <w:lang w:val="en-US"/>
              </w:rPr>
            </w:pPr>
            <w:proofErr w:type="spellStart"/>
            <w:r w:rsidRPr="00DD35DE">
              <w:rPr>
                <w:lang w:val="en-US"/>
              </w:rPr>
              <w:t>BackColor</w:t>
            </w:r>
            <w:proofErr w:type="spellEnd"/>
          </w:p>
        </w:tc>
        <w:tc>
          <w:tcPr>
            <w:tcW w:w="4553" w:type="dxa"/>
            <w:vAlign w:val="center"/>
          </w:tcPr>
          <w:p w14:paraId="4AE531A0" w14:textId="36A15195" w:rsidR="0078784E" w:rsidRPr="00D34EEE" w:rsidRDefault="0078784E" w:rsidP="0078784E">
            <w:pPr>
              <w:rPr>
                <w:bCs/>
              </w:rPr>
            </w:pPr>
            <w:r w:rsidRPr="00DD35DE">
              <w:rPr>
                <w:lang w:val="en-US"/>
              </w:rPr>
              <w:t>Thistle</w:t>
            </w:r>
          </w:p>
        </w:tc>
      </w:tr>
      <w:tr w:rsidR="0078784E" w14:paraId="0B382E6B" w14:textId="77777777" w:rsidTr="000264CA">
        <w:tc>
          <w:tcPr>
            <w:tcW w:w="2083" w:type="dxa"/>
            <w:vMerge/>
            <w:vAlign w:val="center"/>
          </w:tcPr>
          <w:p w14:paraId="69EE1E83" w14:textId="77777777" w:rsidR="0078784E" w:rsidRDefault="0078784E" w:rsidP="0078784E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Merge w:val="restart"/>
            <w:vAlign w:val="center"/>
          </w:tcPr>
          <w:p w14:paraId="6F15865E" w14:textId="65C38430" w:rsidR="0078784E" w:rsidRPr="00D34EEE" w:rsidRDefault="0078784E" w:rsidP="0078784E">
            <w:pPr>
              <w:rPr>
                <w:bCs/>
                <w:lang w:val="en-US"/>
              </w:rPr>
            </w:pPr>
            <w:r w:rsidRPr="00DD35DE">
              <w:rPr>
                <w:lang w:val="en-US"/>
              </w:rPr>
              <w:t>Font</w:t>
            </w:r>
          </w:p>
        </w:tc>
        <w:tc>
          <w:tcPr>
            <w:tcW w:w="4553" w:type="dxa"/>
            <w:vAlign w:val="center"/>
          </w:tcPr>
          <w:p w14:paraId="27D0AAE0" w14:textId="18B31515" w:rsidR="0078784E" w:rsidRPr="00D34EEE" w:rsidRDefault="0078784E" w:rsidP="0078784E">
            <w:pPr>
              <w:rPr>
                <w:bCs/>
              </w:rPr>
            </w:pPr>
            <w:r w:rsidRPr="00DD35DE">
              <w:t xml:space="preserve">Гарнитура: </w:t>
            </w:r>
            <w:r w:rsidRPr="00DD35DE">
              <w:rPr>
                <w:lang w:val="en-US"/>
              </w:rPr>
              <w:t>Microsoft Sans Serif</w:t>
            </w:r>
          </w:p>
        </w:tc>
      </w:tr>
      <w:tr w:rsidR="0078784E" w14:paraId="35A3D2B7" w14:textId="77777777" w:rsidTr="000264CA">
        <w:tc>
          <w:tcPr>
            <w:tcW w:w="2083" w:type="dxa"/>
            <w:vMerge/>
            <w:vAlign w:val="center"/>
          </w:tcPr>
          <w:p w14:paraId="4F279298" w14:textId="77777777" w:rsidR="0078784E" w:rsidRDefault="0078784E" w:rsidP="0078784E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Merge/>
            <w:vAlign w:val="center"/>
          </w:tcPr>
          <w:p w14:paraId="3C2FADC1" w14:textId="77777777" w:rsidR="0078784E" w:rsidRPr="00D34EEE" w:rsidRDefault="0078784E" w:rsidP="0078784E">
            <w:pPr>
              <w:rPr>
                <w:bCs/>
                <w:lang w:val="en-US"/>
              </w:rPr>
            </w:pPr>
          </w:p>
        </w:tc>
        <w:tc>
          <w:tcPr>
            <w:tcW w:w="4553" w:type="dxa"/>
            <w:vAlign w:val="center"/>
          </w:tcPr>
          <w:p w14:paraId="0C29AB78" w14:textId="293C92D5" w:rsidR="0078784E" w:rsidRPr="00D34EEE" w:rsidRDefault="0078784E" w:rsidP="0078784E">
            <w:pPr>
              <w:rPr>
                <w:bCs/>
              </w:rPr>
            </w:pPr>
            <w:r w:rsidRPr="00DD35DE">
              <w:t xml:space="preserve">Размер: </w:t>
            </w:r>
            <w:r w:rsidRPr="00DD35DE">
              <w:rPr>
                <w:lang w:val="en-US"/>
              </w:rPr>
              <w:t>8</w:t>
            </w:r>
            <w:r w:rsidRPr="00DD35DE">
              <w:t>,25</w:t>
            </w:r>
          </w:p>
        </w:tc>
      </w:tr>
      <w:tr w:rsidR="0078784E" w14:paraId="7CFF8D80" w14:textId="77777777" w:rsidTr="000264CA">
        <w:tc>
          <w:tcPr>
            <w:tcW w:w="2083" w:type="dxa"/>
            <w:vAlign w:val="center"/>
          </w:tcPr>
          <w:p w14:paraId="0DE563D5" w14:textId="77777777" w:rsidR="0078784E" w:rsidRPr="00D34EEE" w:rsidRDefault="0078784E" w:rsidP="000264C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button1</w:t>
            </w:r>
          </w:p>
        </w:tc>
        <w:tc>
          <w:tcPr>
            <w:tcW w:w="2709" w:type="dxa"/>
            <w:vAlign w:val="center"/>
          </w:tcPr>
          <w:p w14:paraId="3433A477" w14:textId="77777777" w:rsidR="0078784E" w:rsidRPr="00612398" w:rsidRDefault="0078784E" w:rsidP="000264C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3C394B03" w14:textId="77777777" w:rsidR="0078784E" w:rsidRPr="00612398" w:rsidRDefault="0078784E" w:rsidP="000264CA">
            <w:pPr>
              <w:rPr>
                <w:b/>
              </w:rPr>
            </w:pPr>
            <w:r>
              <w:rPr>
                <w:b/>
              </w:rPr>
              <w:t>«</w:t>
            </w:r>
            <w:r>
              <w:rPr>
                <w:bCs/>
              </w:rPr>
              <w:t>Вычислить</w:t>
            </w:r>
            <w:r>
              <w:rPr>
                <w:b/>
              </w:rPr>
              <w:t>»</w:t>
            </w:r>
          </w:p>
        </w:tc>
      </w:tr>
      <w:tr w:rsidR="000B7FDA" w14:paraId="07F6C8DA" w14:textId="77777777" w:rsidTr="000264CA">
        <w:tc>
          <w:tcPr>
            <w:tcW w:w="2083" w:type="dxa"/>
            <w:vAlign w:val="center"/>
          </w:tcPr>
          <w:p w14:paraId="6CF96A94" w14:textId="1FF96219" w:rsidR="000B7FDA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Button2</w:t>
            </w:r>
          </w:p>
        </w:tc>
        <w:tc>
          <w:tcPr>
            <w:tcW w:w="2709" w:type="dxa"/>
            <w:vAlign w:val="center"/>
          </w:tcPr>
          <w:p w14:paraId="377A99DD" w14:textId="574ADE99" w:rsidR="000B7FDA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756D94EA" w14:textId="7E2495F3" w:rsidR="000B7FDA" w:rsidRDefault="000B7FDA" w:rsidP="000B7FDA">
            <w:pPr>
              <w:rPr>
                <w:b/>
              </w:rPr>
            </w:pPr>
            <w:r>
              <w:rPr>
                <w:b/>
              </w:rPr>
              <w:t>«</w:t>
            </w:r>
            <w:r>
              <w:rPr>
                <w:bCs/>
              </w:rPr>
              <w:t>Заполнить</w:t>
            </w:r>
            <w:r>
              <w:rPr>
                <w:b/>
              </w:rPr>
              <w:t>»</w:t>
            </w:r>
          </w:p>
        </w:tc>
      </w:tr>
      <w:tr w:rsidR="000B7FDA" w14:paraId="3C7D4283" w14:textId="77777777" w:rsidTr="000264CA">
        <w:tc>
          <w:tcPr>
            <w:tcW w:w="2083" w:type="dxa"/>
            <w:vAlign w:val="center"/>
          </w:tcPr>
          <w:p w14:paraId="72E4586A" w14:textId="77777777" w:rsidR="000B7FDA" w:rsidRPr="00612398" w:rsidRDefault="000B7FDA" w:rsidP="000B7FDA">
            <w:pPr>
              <w:rPr>
                <w:bCs/>
                <w:lang w:val="en-US"/>
              </w:rPr>
            </w:pPr>
            <w:r w:rsidRPr="00612398">
              <w:rPr>
                <w:bCs/>
                <w:lang w:val="en-US"/>
              </w:rPr>
              <w:t>groupBox1</w:t>
            </w:r>
          </w:p>
        </w:tc>
        <w:tc>
          <w:tcPr>
            <w:tcW w:w="2709" w:type="dxa"/>
            <w:vAlign w:val="center"/>
          </w:tcPr>
          <w:p w14:paraId="3D20D085" w14:textId="77777777" w:rsidR="000B7FDA" w:rsidRPr="00612398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2EEC5B74" w14:textId="077C1CBF" w:rsidR="000B7FDA" w:rsidRPr="00CE3EDB" w:rsidRDefault="000B7FDA" w:rsidP="000B7FDA">
            <w:pPr>
              <w:rPr>
                <w:bCs/>
              </w:rPr>
            </w:pPr>
            <w:r w:rsidRPr="00CE3EDB">
              <w:rPr>
                <w:bCs/>
              </w:rPr>
              <w:t>«</w:t>
            </w:r>
            <w:r>
              <w:rPr>
                <w:bCs/>
              </w:rPr>
              <w:t>Способ ввода массива:</w:t>
            </w:r>
            <w:r w:rsidRPr="00CE3EDB">
              <w:rPr>
                <w:bCs/>
              </w:rPr>
              <w:t>»</w:t>
            </w:r>
          </w:p>
        </w:tc>
      </w:tr>
      <w:tr w:rsidR="00D466F9" w14:paraId="63AA71FE" w14:textId="77777777" w:rsidTr="00D466F9">
        <w:trPr>
          <w:trHeight w:val="135"/>
        </w:trPr>
        <w:tc>
          <w:tcPr>
            <w:tcW w:w="2083" w:type="dxa"/>
            <w:vMerge w:val="restart"/>
            <w:vAlign w:val="center"/>
          </w:tcPr>
          <w:p w14:paraId="2C6D7F79" w14:textId="77777777" w:rsidR="00D466F9" w:rsidRPr="00612398" w:rsidRDefault="00D466F9" w:rsidP="000B7FDA">
            <w:pPr>
              <w:rPr>
                <w:bCs/>
                <w:lang w:val="en-US"/>
              </w:rPr>
            </w:pPr>
            <w:r w:rsidRPr="00612398">
              <w:rPr>
                <w:bCs/>
                <w:lang w:val="en-US"/>
              </w:rPr>
              <w:t>radioButton1</w:t>
            </w:r>
          </w:p>
        </w:tc>
        <w:tc>
          <w:tcPr>
            <w:tcW w:w="2709" w:type="dxa"/>
            <w:vAlign w:val="center"/>
          </w:tcPr>
          <w:p w14:paraId="7FBFFD4D" w14:textId="77777777" w:rsidR="00D466F9" w:rsidRPr="00612398" w:rsidRDefault="00D466F9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03656398" w14:textId="77777777" w:rsidR="00D466F9" w:rsidRPr="00CE3EDB" w:rsidRDefault="00D466F9" w:rsidP="000B7FDA">
            <w:pPr>
              <w:rPr>
                <w:bCs/>
              </w:rPr>
            </w:pPr>
            <w:r w:rsidRPr="00CE3EDB">
              <w:rPr>
                <w:bCs/>
              </w:rPr>
              <w:t>«Вручную»</w:t>
            </w:r>
          </w:p>
        </w:tc>
      </w:tr>
      <w:tr w:rsidR="00D466F9" w14:paraId="3ABF9CA9" w14:textId="77777777" w:rsidTr="000264CA">
        <w:trPr>
          <w:trHeight w:val="135"/>
        </w:trPr>
        <w:tc>
          <w:tcPr>
            <w:tcW w:w="2083" w:type="dxa"/>
            <w:vMerge/>
            <w:vAlign w:val="center"/>
          </w:tcPr>
          <w:p w14:paraId="6FA12FA5" w14:textId="77777777" w:rsidR="00D466F9" w:rsidRPr="00612398" w:rsidRDefault="00D466F9" w:rsidP="000B7FDA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15ADB95E" w14:textId="5F4873CF" w:rsidR="00D466F9" w:rsidRPr="00D466F9" w:rsidRDefault="00D466F9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Checked</w:t>
            </w:r>
          </w:p>
        </w:tc>
        <w:tc>
          <w:tcPr>
            <w:tcW w:w="4553" w:type="dxa"/>
            <w:vAlign w:val="center"/>
          </w:tcPr>
          <w:p w14:paraId="44ACF855" w14:textId="770F1267" w:rsidR="00D466F9" w:rsidRPr="00D466F9" w:rsidRDefault="00D466F9" w:rsidP="000B7FDA">
            <w:pPr>
              <w:rPr>
                <w:bCs/>
                <w:lang w:val="en-US"/>
              </w:rPr>
            </w:pPr>
            <w:r>
              <w:rPr>
                <w:bCs/>
              </w:rPr>
              <w:t xml:space="preserve"> True</w:t>
            </w:r>
          </w:p>
        </w:tc>
      </w:tr>
      <w:tr w:rsidR="00D466F9" w14:paraId="6BFD1C7E" w14:textId="77777777" w:rsidTr="00D466F9">
        <w:trPr>
          <w:trHeight w:val="135"/>
        </w:trPr>
        <w:tc>
          <w:tcPr>
            <w:tcW w:w="2083" w:type="dxa"/>
            <w:vMerge w:val="restart"/>
            <w:vAlign w:val="center"/>
          </w:tcPr>
          <w:p w14:paraId="1CE40AD2" w14:textId="77777777" w:rsidR="00D466F9" w:rsidRPr="00612398" w:rsidRDefault="00D466F9" w:rsidP="000B7FDA">
            <w:pPr>
              <w:rPr>
                <w:bCs/>
                <w:lang w:val="en-US"/>
              </w:rPr>
            </w:pPr>
            <w:r w:rsidRPr="00612398">
              <w:rPr>
                <w:bCs/>
                <w:lang w:val="en-US"/>
              </w:rPr>
              <w:t>radioButton2</w:t>
            </w:r>
          </w:p>
        </w:tc>
        <w:tc>
          <w:tcPr>
            <w:tcW w:w="2709" w:type="dxa"/>
            <w:vAlign w:val="center"/>
          </w:tcPr>
          <w:p w14:paraId="737FE331" w14:textId="77777777" w:rsidR="00D466F9" w:rsidRPr="00612398" w:rsidRDefault="00D466F9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0C3BC4E4" w14:textId="77777777" w:rsidR="00D466F9" w:rsidRPr="00CE3EDB" w:rsidRDefault="00D466F9" w:rsidP="000B7FDA">
            <w:pPr>
              <w:rPr>
                <w:bCs/>
              </w:rPr>
            </w:pPr>
            <w:r w:rsidRPr="00CE3EDB">
              <w:rPr>
                <w:bCs/>
              </w:rPr>
              <w:t>«Случайно»</w:t>
            </w:r>
          </w:p>
        </w:tc>
      </w:tr>
      <w:tr w:rsidR="00D466F9" w14:paraId="28A9B4C2" w14:textId="77777777" w:rsidTr="000264CA">
        <w:trPr>
          <w:trHeight w:val="135"/>
        </w:trPr>
        <w:tc>
          <w:tcPr>
            <w:tcW w:w="2083" w:type="dxa"/>
            <w:vMerge/>
            <w:vAlign w:val="center"/>
          </w:tcPr>
          <w:p w14:paraId="3BAFCA80" w14:textId="77777777" w:rsidR="00D466F9" w:rsidRPr="00612398" w:rsidRDefault="00D466F9" w:rsidP="000B7FDA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61F861B8" w14:textId="59D2AC14" w:rsidR="00D466F9" w:rsidRDefault="00D466F9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Checked</w:t>
            </w:r>
          </w:p>
        </w:tc>
        <w:tc>
          <w:tcPr>
            <w:tcW w:w="4553" w:type="dxa"/>
            <w:vAlign w:val="center"/>
          </w:tcPr>
          <w:p w14:paraId="10C9CC27" w14:textId="1DEEE373" w:rsidR="00D466F9" w:rsidRPr="00D466F9" w:rsidRDefault="00D466F9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False</w:t>
            </w:r>
          </w:p>
        </w:tc>
      </w:tr>
      <w:tr w:rsidR="000B7FDA" w14:paraId="3F0CE058" w14:textId="77777777" w:rsidTr="000264CA">
        <w:tc>
          <w:tcPr>
            <w:tcW w:w="2083" w:type="dxa"/>
            <w:vMerge w:val="restart"/>
            <w:vAlign w:val="center"/>
          </w:tcPr>
          <w:p w14:paraId="683AFA6B" w14:textId="77777777" w:rsidR="000B7FDA" w:rsidRPr="00612398" w:rsidRDefault="000B7FDA" w:rsidP="000B7FDA">
            <w:pPr>
              <w:rPr>
                <w:bCs/>
                <w:lang w:val="en-US"/>
              </w:rPr>
            </w:pPr>
            <w:r w:rsidRPr="00612398">
              <w:rPr>
                <w:bCs/>
                <w:lang w:val="en-US"/>
              </w:rPr>
              <w:t>dataGridView1</w:t>
            </w:r>
          </w:p>
        </w:tc>
        <w:tc>
          <w:tcPr>
            <w:tcW w:w="2709" w:type="dxa"/>
            <w:vAlign w:val="center"/>
          </w:tcPr>
          <w:p w14:paraId="39A5C366" w14:textId="77777777" w:rsidR="000B7FDA" w:rsidRPr="00CE3EDB" w:rsidRDefault="000B7FDA" w:rsidP="000B7FDA">
            <w:pPr>
              <w:rPr>
                <w:bCs/>
                <w:lang w:val="en-US"/>
              </w:rPr>
            </w:pPr>
            <w:proofErr w:type="spellStart"/>
            <w:r>
              <w:rPr>
                <w:bCs/>
                <w:lang w:val="en-US"/>
              </w:rPr>
              <w:t>AllowUserToAddRows</w:t>
            </w:r>
            <w:proofErr w:type="spellEnd"/>
          </w:p>
        </w:tc>
        <w:tc>
          <w:tcPr>
            <w:tcW w:w="4553" w:type="dxa"/>
            <w:vAlign w:val="center"/>
          </w:tcPr>
          <w:p w14:paraId="2745E271" w14:textId="77777777" w:rsidR="000B7FDA" w:rsidRPr="00CE3EDB" w:rsidRDefault="000B7FDA" w:rsidP="000B7FDA">
            <w:pPr>
              <w:rPr>
                <w:bCs/>
                <w:lang w:val="en-US"/>
              </w:rPr>
            </w:pPr>
            <w:r w:rsidRPr="00CE3EDB">
              <w:rPr>
                <w:bCs/>
                <w:lang w:val="en-US"/>
              </w:rPr>
              <w:t>False</w:t>
            </w:r>
          </w:p>
        </w:tc>
      </w:tr>
      <w:tr w:rsidR="000B7FDA" w14:paraId="16498C3E" w14:textId="77777777" w:rsidTr="000264CA">
        <w:tc>
          <w:tcPr>
            <w:tcW w:w="2083" w:type="dxa"/>
            <w:vMerge/>
            <w:vAlign w:val="center"/>
          </w:tcPr>
          <w:p w14:paraId="6C075AE5" w14:textId="77777777" w:rsidR="000B7FDA" w:rsidRPr="00612398" w:rsidRDefault="000B7FDA" w:rsidP="000B7FDA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7136F59B" w14:textId="77777777" w:rsidR="000B7FDA" w:rsidRDefault="000B7FDA" w:rsidP="000B7FDA">
            <w:pPr>
              <w:rPr>
                <w:bCs/>
                <w:lang w:val="en-US"/>
              </w:rPr>
            </w:pPr>
            <w:proofErr w:type="spellStart"/>
            <w:r>
              <w:rPr>
                <w:bCs/>
                <w:lang w:val="en-US"/>
              </w:rPr>
              <w:t>AllowUserToDeleteRows</w:t>
            </w:r>
            <w:proofErr w:type="spellEnd"/>
          </w:p>
        </w:tc>
        <w:tc>
          <w:tcPr>
            <w:tcW w:w="4553" w:type="dxa"/>
            <w:vAlign w:val="center"/>
          </w:tcPr>
          <w:p w14:paraId="6479233B" w14:textId="77777777" w:rsidR="000B7FDA" w:rsidRPr="00CE3EDB" w:rsidRDefault="000B7FDA" w:rsidP="000B7FDA">
            <w:pPr>
              <w:rPr>
                <w:bCs/>
                <w:lang w:val="en-US"/>
              </w:rPr>
            </w:pPr>
            <w:r w:rsidRPr="00CE3EDB">
              <w:rPr>
                <w:bCs/>
                <w:lang w:val="en-US"/>
              </w:rPr>
              <w:t>False</w:t>
            </w:r>
          </w:p>
        </w:tc>
      </w:tr>
      <w:tr w:rsidR="000B7FDA" w14:paraId="048A6AF8" w14:textId="77777777" w:rsidTr="000264CA">
        <w:tc>
          <w:tcPr>
            <w:tcW w:w="2083" w:type="dxa"/>
            <w:vMerge/>
            <w:vAlign w:val="center"/>
          </w:tcPr>
          <w:p w14:paraId="1E95D907" w14:textId="77777777" w:rsidR="000B7FDA" w:rsidRPr="00612398" w:rsidRDefault="000B7FDA" w:rsidP="000B7FDA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75B3A55A" w14:textId="77777777" w:rsidR="000B7FDA" w:rsidRDefault="000B7FDA" w:rsidP="000B7FDA">
            <w:pPr>
              <w:rPr>
                <w:bCs/>
                <w:lang w:val="en-US"/>
              </w:rPr>
            </w:pPr>
            <w:proofErr w:type="spellStart"/>
            <w:r>
              <w:rPr>
                <w:bCs/>
                <w:lang w:val="en-US"/>
              </w:rPr>
              <w:t>AutoSizeColumnsMode</w:t>
            </w:r>
            <w:proofErr w:type="spellEnd"/>
          </w:p>
        </w:tc>
        <w:tc>
          <w:tcPr>
            <w:tcW w:w="4553" w:type="dxa"/>
            <w:vAlign w:val="center"/>
          </w:tcPr>
          <w:p w14:paraId="07DB564D" w14:textId="5A22684F" w:rsidR="000B7FDA" w:rsidRPr="00CE3EDB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None</w:t>
            </w:r>
          </w:p>
        </w:tc>
      </w:tr>
      <w:tr w:rsidR="000B7FDA" w14:paraId="4AB54768" w14:textId="77777777" w:rsidTr="000264CA">
        <w:tc>
          <w:tcPr>
            <w:tcW w:w="2083" w:type="dxa"/>
            <w:vMerge w:val="restart"/>
            <w:vAlign w:val="center"/>
          </w:tcPr>
          <w:p w14:paraId="4D3658E7" w14:textId="77777777" w:rsidR="000B7FDA" w:rsidRPr="00612398" w:rsidRDefault="000B7FDA" w:rsidP="000B7FDA">
            <w:pPr>
              <w:rPr>
                <w:bCs/>
                <w:lang w:val="en-US"/>
              </w:rPr>
            </w:pPr>
            <w:r w:rsidRPr="00612398">
              <w:rPr>
                <w:bCs/>
                <w:lang w:val="en-US"/>
              </w:rPr>
              <w:t>numericUpDown1</w:t>
            </w:r>
          </w:p>
        </w:tc>
        <w:tc>
          <w:tcPr>
            <w:tcW w:w="2709" w:type="dxa"/>
            <w:vAlign w:val="center"/>
          </w:tcPr>
          <w:p w14:paraId="38FD6139" w14:textId="77777777" w:rsidR="000B7FDA" w:rsidRPr="00612398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Minimum</w:t>
            </w:r>
          </w:p>
        </w:tc>
        <w:tc>
          <w:tcPr>
            <w:tcW w:w="4553" w:type="dxa"/>
            <w:vAlign w:val="center"/>
          </w:tcPr>
          <w:p w14:paraId="6B87903C" w14:textId="77777777" w:rsidR="000B7FDA" w:rsidRPr="00CE3EDB" w:rsidRDefault="000B7FDA" w:rsidP="000B7FDA">
            <w:pPr>
              <w:rPr>
                <w:bCs/>
                <w:lang w:val="en-US"/>
              </w:rPr>
            </w:pPr>
            <w:r w:rsidRPr="00CE3EDB">
              <w:rPr>
                <w:bCs/>
                <w:lang w:val="en-US"/>
              </w:rPr>
              <w:t>1</w:t>
            </w:r>
          </w:p>
        </w:tc>
      </w:tr>
      <w:tr w:rsidR="000B7FDA" w14:paraId="0CBD446F" w14:textId="77777777" w:rsidTr="000264CA">
        <w:tc>
          <w:tcPr>
            <w:tcW w:w="2083" w:type="dxa"/>
            <w:vMerge/>
            <w:vAlign w:val="center"/>
          </w:tcPr>
          <w:p w14:paraId="27813321" w14:textId="77777777" w:rsidR="000B7FDA" w:rsidRPr="00612398" w:rsidRDefault="000B7FDA" w:rsidP="000B7FDA">
            <w:pPr>
              <w:rPr>
                <w:bCs/>
                <w:lang w:val="en-US"/>
              </w:rPr>
            </w:pPr>
          </w:p>
        </w:tc>
        <w:tc>
          <w:tcPr>
            <w:tcW w:w="2709" w:type="dxa"/>
            <w:vAlign w:val="center"/>
          </w:tcPr>
          <w:p w14:paraId="2293445E" w14:textId="77777777" w:rsidR="000B7FDA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Maximum</w:t>
            </w:r>
          </w:p>
        </w:tc>
        <w:tc>
          <w:tcPr>
            <w:tcW w:w="4553" w:type="dxa"/>
            <w:vAlign w:val="center"/>
          </w:tcPr>
          <w:p w14:paraId="06B299A7" w14:textId="77777777" w:rsidR="000B7FDA" w:rsidRPr="002E1F0F" w:rsidRDefault="000B7FDA" w:rsidP="000B7FDA">
            <w:pPr>
              <w:rPr>
                <w:bCs/>
              </w:rPr>
            </w:pPr>
            <w:r>
              <w:rPr>
                <w:bCs/>
              </w:rPr>
              <w:t>100</w:t>
            </w:r>
          </w:p>
        </w:tc>
      </w:tr>
      <w:tr w:rsidR="000B7FDA" w14:paraId="6D018123" w14:textId="77777777" w:rsidTr="000264CA">
        <w:tc>
          <w:tcPr>
            <w:tcW w:w="2083" w:type="dxa"/>
            <w:vAlign w:val="center"/>
          </w:tcPr>
          <w:p w14:paraId="53F7029B" w14:textId="6A6E67D5" w:rsidR="000B7FDA" w:rsidRPr="00292D75" w:rsidRDefault="000B7FDA" w:rsidP="000B7FDA">
            <w:pPr>
              <w:rPr>
                <w:bCs/>
              </w:rPr>
            </w:pPr>
            <w:r>
              <w:rPr>
                <w:bCs/>
                <w:lang w:val="en-US"/>
              </w:rPr>
              <w:t>label1</w:t>
            </w:r>
          </w:p>
        </w:tc>
        <w:tc>
          <w:tcPr>
            <w:tcW w:w="2709" w:type="dxa"/>
            <w:vAlign w:val="center"/>
          </w:tcPr>
          <w:p w14:paraId="462BDB8F" w14:textId="77777777" w:rsidR="000B7FDA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1B92E254" w14:textId="77777777" w:rsidR="000B7FDA" w:rsidRPr="00292D75" w:rsidRDefault="000B7FDA" w:rsidP="000B7FDA">
            <w:pPr>
              <w:rPr>
                <w:bCs/>
              </w:rPr>
            </w:pPr>
            <w:r>
              <w:rPr>
                <w:b/>
              </w:rPr>
              <w:t>«</w:t>
            </w:r>
            <w:r>
              <w:rPr>
                <w:bCs/>
              </w:rPr>
              <w:t>Размер массива</w:t>
            </w:r>
            <w:r>
              <w:rPr>
                <w:b/>
              </w:rPr>
              <w:t>»</w:t>
            </w:r>
          </w:p>
        </w:tc>
      </w:tr>
      <w:tr w:rsidR="000B7FDA" w14:paraId="7D22AF5D" w14:textId="77777777" w:rsidTr="000264CA">
        <w:tc>
          <w:tcPr>
            <w:tcW w:w="2083" w:type="dxa"/>
            <w:vAlign w:val="center"/>
          </w:tcPr>
          <w:p w14:paraId="6DC406A3" w14:textId="0C563A40" w:rsidR="000B7FDA" w:rsidRPr="00E44CB0" w:rsidRDefault="000B7FDA" w:rsidP="000B7FDA">
            <w:pPr>
              <w:rPr>
                <w:bCs/>
              </w:rPr>
            </w:pPr>
            <w:r>
              <w:rPr>
                <w:bCs/>
                <w:lang w:val="en-US"/>
              </w:rPr>
              <w:t>label2</w:t>
            </w:r>
          </w:p>
        </w:tc>
        <w:tc>
          <w:tcPr>
            <w:tcW w:w="2709" w:type="dxa"/>
            <w:vAlign w:val="center"/>
          </w:tcPr>
          <w:p w14:paraId="143F7CD9" w14:textId="77777777" w:rsidR="000B7FDA" w:rsidRDefault="000B7FDA" w:rsidP="000B7FDA">
            <w:pPr>
              <w:rPr>
                <w:bCs/>
                <w:lang w:val="en-US"/>
              </w:rPr>
            </w:pPr>
            <w:r>
              <w:rPr>
                <w:bCs/>
                <w:lang w:val="en-US"/>
              </w:rPr>
              <w:t>Text</w:t>
            </w:r>
          </w:p>
        </w:tc>
        <w:tc>
          <w:tcPr>
            <w:tcW w:w="4553" w:type="dxa"/>
            <w:vAlign w:val="center"/>
          </w:tcPr>
          <w:p w14:paraId="62A55E62" w14:textId="321E496B" w:rsidR="000B7FDA" w:rsidRDefault="000B7FDA" w:rsidP="000B7FDA">
            <w:pPr>
              <w:rPr>
                <w:b/>
              </w:rPr>
            </w:pPr>
            <w:r>
              <w:rPr>
                <w:b/>
              </w:rPr>
              <w:t>«</w:t>
            </w:r>
            <w:r w:rsidRPr="00C82DE2">
              <w:rPr>
                <w:bCs/>
              </w:rPr>
              <w:t>»</w:t>
            </w:r>
          </w:p>
        </w:tc>
      </w:tr>
    </w:tbl>
    <w:p w14:paraId="74025438" w14:textId="77777777" w:rsidR="0078784E" w:rsidRPr="007218F6" w:rsidRDefault="0078784E" w:rsidP="007A2B6C">
      <w:pPr>
        <w:rPr>
          <w:rFonts w:ascii="Calibri" w:hAnsi="Calibri"/>
          <w:noProof/>
          <w:lang w:val="en-US"/>
        </w:rPr>
      </w:pPr>
    </w:p>
    <w:p w14:paraId="65BF950C" w14:textId="77777777" w:rsidR="007A2B6C" w:rsidRPr="007218F6" w:rsidRDefault="007A2B6C" w:rsidP="00DD35DE">
      <w:pPr>
        <w:numPr>
          <w:ilvl w:val="0"/>
          <w:numId w:val="7"/>
        </w:numPr>
        <w:spacing w:after="200" w:line="360" w:lineRule="auto"/>
        <w:ind w:left="284" w:hanging="284"/>
        <w:rPr>
          <w:rFonts w:eastAsia="Calibri"/>
          <w:b/>
          <w:bCs/>
          <w:color w:val="000000"/>
        </w:rPr>
      </w:pPr>
      <w:r w:rsidRPr="007218F6">
        <w:rPr>
          <w:rFonts w:eastAsia="Calibri"/>
          <w:b/>
          <w:bCs/>
          <w:color w:val="000000"/>
        </w:rPr>
        <w:t>Сценарий использования программы</w:t>
      </w:r>
    </w:p>
    <w:p w14:paraId="1BDC5CAD" w14:textId="0C72D01E" w:rsidR="007A2B6C" w:rsidRPr="007218F6" w:rsidRDefault="003B4598" w:rsidP="005503BB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  <w:bCs/>
          <w:color w:val="000000"/>
        </w:rPr>
        <w:t>Запуск программы</w:t>
      </w:r>
    </w:p>
    <w:p w14:paraId="6FDC1517" w14:textId="0D242DAC" w:rsidR="007A2B6C" w:rsidRPr="003B4598" w:rsidRDefault="002034B0" w:rsidP="00DD35DE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</w:rPr>
        <w:t>В</w:t>
      </w:r>
      <w:r w:rsidR="003B4598">
        <w:rPr>
          <w:rFonts w:eastAsia="Calibri"/>
        </w:rPr>
        <w:t>вод данных об участнике соревнования</w:t>
      </w:r>
    </w:p>
    <w:p w14:paraId="48E44BFA" w14:textId="4310345B" w:rsidR="003B4598" w:rsidRPr="003B4598" w:rsidRDefault="003B4598" w:rsidP="00DD35DE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</w:rPr>
        <w:t>Нажатие на кнопку «Добавить»</w:t>
      </w:r>
    </w:p>
    <w:p w14:paraId="4BCEEF2D" w14:textId="6E15BE91" w:rsidR="003B4598" w:rsidRPr="003B4598" w:rsidRDefault="003B4598" w:rsidP="00DD35DE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</w:rPr>
        <w:t>Переход на вкладку «Таблица данных»</w:t>
      </w:r>
    </w:p>
    <w:p w14:paraId="59A9D883" w14:textId="0C01DDDE" w:rsidR="003B4598" w:rsidRPr="003B4598" w:rsidRDefault="003B4598" w:rsidP="00DD35DE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</w:rPr>
        <w:t>Нажатие на кнопку «Сохранить» для сохранения данных в текстовый файл</w:t>
      </w:r>
    </w:p>
    <w:p w14:paraId="6D8E3830" w14:textId="26499654" w:rsidR="003B4598" w:rsidRPr="003B4598" w:rsidRDefault="003B4598" w:rsidP="00DD35DE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  <w:b/>
          <w:bCs/>
          <w:color w:val="000000"/>
        </w:rPr>
      </w:pPr>
      <w:r>
        <w:rPr>
          <w:rFonts w:eastAsia="Calibri"/>
        </w:rPr>
        <w:t>Возможность нажатия на кнопку «Загрузить» для загрузки данных из текстового файла</w:t>
      </w:r>
    </w:p>
    <w:p w14:paraId="692205B2" w14:textId="65EB0CAC" w:rsidR="007A2B6C" w:rsidRPr="00AC5784" w:rsidRDefault="003B4598" w:rsidP="003B4598">
      <w:pPr>
        <w:numPr>
          <w:ilvl w:val="1"/>
          <w:numId w:val="8"/>
        </w:numPr>
        <w:spacing w:after="200" w:line="360" w:lineRule="auto"/>
        <w:ind w:left="284" w:hanging="284"/>
        <w:contextualSpacing/>
        <w:rPr>
          <w:rFonts w:eastAsia="Calibri"/>
        </w:rPr>
      </w:pPr>
      <w:r>
        <w:rPr>
          <w:rFonts w:eastAsia="Calibri"/>
        </w:rPr>
        <w:t>Переход на вкладку «Диаграмма»</w:t>
      </w:r>
    </w:p>
    <w:p w14:paraId="59415EB2" w14:textId="03C5758B" w:rsidR="007A2B6C" w:rsidRPr="000E0558" w:rsidRDefault="007A2B6C" w:rsidP="00DD35DE">
      <w:pPr>
        <w:numPr>
          <w:ilvl w:val="1"/>
          <w:numId w:val="8"/>
        </w:numPr>
        <w:spacing w:line="360" w:lineRule="auto"/>
        <w:ind w:left="284" w:hanging="284"/>
        <w:rPr>
          <w:rFonts w:eastAsia="Calibri"/>
          <w:b/>
          <w:bCs/>
          <w:color w:val="000000"/>
        </w:rPr>
      </w:pPr>
      <w:r w:rsidRPr="000E0558">
        <w:rPr>
          <w:rFonts w:eastAsia="Calibri"/>
        </w:rPr>
        <w:t xml:space="preserve">Возможность вернуться к пунктам </w:t>
      </w:r>
      <w:r w:rsidRPr="000E0558">
        <w:t>4.</w:t>
      </w:r>
      <w:r w:rsidR="003B4598">
        <w:t>2</w:t>
      </w:r>
      <w:r w:rsidRPr="000E0558">
        <w:t xml:space="preserve"> и/или 4.</w:t>
      </w:r>
      <w:r w:rsidR="003B4598">
        <w:t>7</w:t>
      </w:r>
    </w:p>
    <w:p w14:paraId="72B17AE9" w14:textId="0DB77400" w:rsidR="00716F80" w:rsidRPr="00DD35DE" w:rsidRDefault="007A2B6C" w:rsidP="00DD35DE">
      <w:pPr>
        <w:numPr>
          <w:ilvl w:val="1"/>
          <w:numId w:val="8"/>
        </w:numPr>
        <w:spacing w:after="120" w:line="360" w:lineRule="auto"/>
        <w:ind w:left="284" w:hanging="284"/>
        <w:rPr>
          <w:rFonts w:eastAsia="Calibri"/>
          <w:b/>
          <w:bCs/>
          <w:color w:val="000000"/>
        </w:rPr>
      </w:pPr>
      <w:r w:rsidRPr="007218F6">
        <w:rPr>
          <w:rFonts w:eastAsia="Calibri"/>
        </w:rPr>
        <w:t>Завершение работы программы</w:t>
      </w:r>
    </w:p>
    <w:p w14:paraId="0823ECC9" w14:textId="25FAE4A1" w:rsidR="00FD6197" w:rsidRPr="00282DB7" w:rsidRDefault="00FD6197" w:rsidP="00282DB7">
      <w:pPr>
        <w:numPr>
          <w:ilvl w:val="0"/>
          <w:numId w:val="7"/>
        </w:numPr>
        <w:spacing w:after="200" w:line="360" w:lineRule="auto"/>
        <w:ind w:left="284" w:hanging="284"/>
        <w:rPr>
          <w:rFonts w:eastAsia="Calibri"/>
          <w:b/>
          <w:bCs/>
          <w:color w:val="000000"/>
        </w:rPr>
      </w:pPr>
      <w:r w:rsidRPr="00282DB7">
        <w:rPr>
          <w:rFonts w:eastAsia="Calibri"/>
          <w:b/>
          <w:bCs/>
          <w:color w:val="000000"/>
        </w:rPr>
        <w:t>Код программы</w:t>
      </w:r>
    </w:p>
    <w:p w14:paraId="246A0037" w14:textId="413D9F44" w:rsidR="00784240" w:rsidRDefault="00FD6197" w:rsidP="00784240">
      <w:pPr>
        <w:pStyle w:val="11"/>
        <w:spacing w:before="240" w:after="240" w:line="360" w:lineRule="auto"/>
        <w:ind w:firstLine="709"/>
        <w:jc w:val="left"/>
        <w:rPr>
          <w:rFonts w:eastAsia="Calibri"/>
          <w:bCs/>
          <w:sz w:val="24"/>
          <w:szCs w:val="24"/>
        </w:rPr>
      </w:pPr>
      <w:r w:rsidRPr="00784240">
        <w:rPr>
          <w:rFonts w:eastAsia="Calibri"/>
          <w:bCs/>
          <w:sz w:val="24"/>
          <w:szCs w:val="24"/>
        </w:rPr>
        <w:t>Код модуля Form1</w:t>
      </w:r>
    </w:p>
    <w:p w14:paraId="697C5062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using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ystem;</w:t>
      </w:r>
    </w:p>
    <w:p w14:paraId="6124AF2B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using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.Collections.Generic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5760F038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using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.Drawing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3CEC67E4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using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ystem.Windows.Forms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;</w:t>
      </w:r>
    </w:p>
    <w:p w14:paraId="545A5D9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stem.Windows.Forms.DataVisualization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Chartin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29C603F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ing ClassLibrary7;</w:t>
      </w:r>
    </w:p>
    <w:p w14:paraId="2C92C97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648811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amespace WindowsFormsApp7</w:t>
      </w:r>
    </w:p>
    <w:p w14:paraId="768C865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>{</w:t>
      </w:r>
    </w:p>
    <w:p w14:paraId="080BEDD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public partial class Form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1 :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Form</w:t>
      </w:r>
    </w:p>
    <w:p w14:paraId="4CB0FAC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14:paraId="3C9230D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List&lt;Participant&gt; participants = new List&lt;Participant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F685B9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18E34C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нструктор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ормы</w:t>
      </w:r>
    </w:p>
    <w:p w14:paraId="778C75D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ublic Form1()</w:t>
      </w:r>
    </w:p>
    <w:p w14:paraId="62926D9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2682E64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itializeComponen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06C973B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968C3E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aximumSiz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571, 462);</w:t>
      </w:r>
    </w:p>
    <w:p w14:paraId="432FD33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inimumSiz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ize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571, 462);</w:t>
      </w:r>
    </w:p>
    <w:p w14:paraId="1CC62F8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7A1B473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3888AD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ноп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обавить</w:t>
      </w:r>
    </w:p>
    <w:p w14:paraId="2842021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Button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lick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0756EC7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2CBB8A3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ry</w:t>
      </w:r>
    </w:p>
    <w:p w14:paraId="31B173A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7FADF50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string name =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urnam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4F9DEBF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double distance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ouble.Pars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tanc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871C46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double time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ouble.Pars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F87CE2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57FC6D08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// создаем нового участника и добавляем его в список</w:t>
      </w:r>
    </w:p>
    <w:p w14:paraId="09EFB4F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ar participant =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ame, distance, time);</w:t>
      </w:r>
    </w:p>
    <w:p w14:paraId="4BFDE7C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participant);</w:t>
      </w:r>
    </w:p>
    <w:p w14:paraId="66B2AAA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F49497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pdateTab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995408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pdateChar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1DD9B8F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449A86F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atch (Exception ex)</w:t>
      </w:r>
    </w:p>
    <w:p w14:paraId="7739AA3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7A4502E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шиб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вод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нных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 +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.Messag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448D7E2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032EAD5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urnam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"";</w:t>
      </w:r>
    </w:p>
    <w:p w14:paraId="30BBA08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tanc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"";</w:t>
      </w:r>
    </w:p>
    <w:p w14:paraId="290ABD1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TextBox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"";</w:t>
      </w:r>
    </w:p>
    <w:p w14:paraId="1C057FA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19FF61D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559611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ноп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охранить</w:t>
      </w:r>
    </w:p>
    <w:p w14:paraId="00EE0C4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Button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lick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475A4C6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6E32A76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ry</w:t>
      </w:r>
    </w:p>
    <w:p w14:paraId="284CC30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23E2CEC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File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File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FileDialog</w:t>
      </w:r>
      <w:proofErr w:type="spellEnd"/>
    </w:p>
    <w:p w14:paraId="4F230C4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0E9A8F7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Filter = "Text Files (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.txt)|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.txt",</w:t>
      </w:r>
    </w:p>
    <w:p w14:paraId="5A7E2D8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faul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"txt",</w:t>
      </w:r>
    </w:p>
    <w:p w14:paraId="35A6875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Extension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true</w:t>
      </w:r>
    </w:p>
    <w:p w14:paraId="50A1E30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;</w:t>
      </w:r>
    </w:p>
    <w:p w14:paraId="6D8F4AA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D2FAA9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if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FileDialog.Show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() ==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alogResult.OK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18B0D02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522E4BD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SaveToFi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(participants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FileDialog.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51FA77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</w:t>
      </w:r>
    </w:p>
    <w:p w14:paraId="3A680A1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4459203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atch (Exception ex)</w:t>
      </w:r>
    </w:p>
    <w:p w14:paraId="2A3535A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5658C59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MessageBox.Show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.Messag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6A16EA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1A1FB28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4D0F8F3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68F561E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ноп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грузить</w:t>
      </w:r>
    </w:p>
    <w:p w14:paraId="28BACF7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loadButton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lick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21B5C03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549B58A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ry</w:t>
      </w:r>
    </w:p>
    <w:p w14:paraId="66A5606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71711A4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penFile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penFile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penFileDialog</w:t>
      </w:r>
      <w:proofErr w:type="spellEnd"/>
    </w:p>
    <w:p w14:paraId="1B0ADA9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0A71560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Filter = "Text Files (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.txt)|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.txt",</w:t>
      </w:r>
    </w:p>
    <w:p w14:paraId="38FE560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efaul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"txt",</w:t>
      </w:r>
    </w:p>
    <w:p w14:paraId="10385F8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AddExtension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true</w:t>
      </w:r>
    </w:p>
    <w:p w14:paraId="5DB5B55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;</w:t>
      </w:r>
    </w:p>
    <w:p w14:paraId="1EFA37F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0041365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if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penFileDialog.ShowDialo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() ==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alogResult.OK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60CEE2B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7BDBDC3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participants =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LoadFromFi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openFileDialog.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C9C4DD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pdateTab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363614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pdateChar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2697229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</w:t>
      </w:r>
    </w:p>
    <w:p w14:paraId="0F1750E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0C886BE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atch (Exception ex)</w:t>
      </w:r>
    </w:p>
    <w:p w14:paraId="68A0C559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7ABFE34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MessageBox.Show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ex.Messag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2E7E6BD0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}</w:t>
      </w:r>
    </w:p>
    <w:p w14:paraId="42FAE8BF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14:paraId="2EBFCD97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F3EEA68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// Метод для обновления данных в таблице</w:t>
      </w:r>
    </w:p>
    <w:p w14:paraId="7BB3555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rivate void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pdateTab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9DF033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6B8A350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Rows.Clear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30206F2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Columns.Clear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67544A4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Column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Name",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амилия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);</w:t>
      </w:r>
    </w:p>
    <w:p w14:paraId="27B2B1A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Column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Distance",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истанция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);</w:t>
      </w:r>
    </w:p>
    <w:p w14:paraId="0D572DE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Column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Time",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Время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);</w:t>
      </w:r>
    </w:p>
    <w:p w14:paraId="64892B5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Column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Speed", 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корость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/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);</w:t>
      </w:r>
    </w:p>
    <w:p w14:paraId="7D50B7C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CA7C50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полняе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таблицу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нными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частников</w:t>
      </w:r>
    </w:p>
    <w:p w14:paraId="6B3DA4A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foreach (var participant in participants)</w:t>
      </w:r>
    </w:p>
    <w:p w14:paraId="36E3A7F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56AE7E6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ataGridView.Row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Distanc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Ti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Speed.ToString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F2"));</w:t>
      </w:r>
    </w:p>
    <w:p w14:paraId="7F34E61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2B6B55DF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14:paraId="4FCA264D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192C2D18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// Метод для обновления данных на диаграмме</w:t>
      </w:r>
    </w:p>
    <w:p w14:paraId="4ECAB262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rivat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void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UpdateChart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</w:t>
      </w:r>
    </w:p>
    <w:p w14:paraId="512A2A1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{</w:t>
      </w:r>
    </w:p>
    <w:p w14:paraId="599CF7E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// очищаем существующие серии данных</w:t>
      </w:r>
    </w:p>
    <w:p w14:paraId="75DEA94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chart1.Series.</w:t>
      </w:r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lear(</w:t>
      </w:r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</w:t>
      </w:r>
    </w:p>
    <w:p w14:paraId="7A105B75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60919BE7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// создаем новую серию данных для диаграммы</w:t>
      </w:r>
    </w:p>
    <w:p w14:paraId="4D16C54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var series =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ries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корость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/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)</w:t>
      </w:r>
    </w:p>
    <w:p w14:paraId="7D9A54B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24B18F6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tTyp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riesChartType.Column</w:t>
      </w:r>
      <w:proofErr w:type="spellEnd"/>
    </w:p>
    <w:p w14:paraId="4AD6696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;</w:t>
      </w:r>
    </w:p>
    <w:p w14:paraId="1E96AD9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58D9E5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полняе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ерию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нными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частников</w:t>
      </w:r>
    </w:p>
    <w:p w14:paraId="75015E4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foreach (var participant in participants)</w:t>
      </w:r>
    </w:p>
    <w:p w14:paraId="508BAE3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19A7C37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eries.Points.AddXY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Speed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40237E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7428191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157AF0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обавляе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ерию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иаграмме</w:t>
      </w:r>
    </w:p>
    <w:p w14:paraId="5BE3269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    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t1.Series.Add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series);</w:t>
      </w:r>
    </w:p>
    <w:p w14:paraId="344D4B4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144D880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D687F4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urnameTextBox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2CE8E2D3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14:paraId="7D528C7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if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IsLette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amp;&amp; 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.IsControl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 &amp;&amp;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!= ' ')</w:t>
      </w:r>
    </w:p>
    <w:p w14:paraId="62E4C7C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7DD180B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Handle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true;</w:t>
      </w:r>
    </w:p>
    <w:p w14:paraId="6943379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52B81FF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7CAF934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76B22CB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tanceTextBox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2C6A303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00C774D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if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IsDigi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amp;&amp; 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.IsControl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amp;&amp;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!= ',' ||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istanceTextBox.Text.Contain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,")))</w:t>
      </w:r>
    </w:p>
    <w:p w14:paraId="7ED9EF9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09C9300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Handle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true;</w:t>
      </w:r>
    </w:p>
    <w:p w14:paraId="0644362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01DEB6E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14:paraId="581ADCD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996C45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rivate void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TextBox_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object sender,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KeyPressEventArgs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)</w:t>
      </w:r>
    </w:p>
    <w:p w14:paraId="47F6990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5A59FC42" w14:textId="77777777" w:rsidR="00383831" w:rsidRPr="00151910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if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.IsDigi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amp;&amp; !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char.IsControl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 &amp;&amp;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KeyCha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!= </w:t>
      </w:r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',' || </w:t>
      </w:r>
      <w:proofErr w:type="spellStart"/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timeTextBox.Text.Contains</w:t>
      </w:r>
      <w:proofErr w:type="spellEnd"/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",")))</w:t>
      </w:r>
    </w:p>
    <w:p w14:paraId="492F51D5" w14:textId="77777777" w:rsidR="00383831" w:rsidRPr="00151910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37633AC3" w14:textId="77777777" w:rsidR="00383831" w:rsidRPr="00151910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proofErr w:type="spellStart"/>
      <w:proofErr w:type="gramStart"/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.Handled</w:t>
      </w:r>
      <w:proofErr w:type="spellEnd"/>
      <w:proofErr w:type="gramEnd"/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true;</w:t>
      </w:r>
    </w:p>
    <w:p w14:paraId="74D21145" w14:textId="77777777" w:rsidR="00383831" w:rsidRPr="00151910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149C57DD" w14:textId="0ACE98DF" w:rsidR="00383831" w:rsidRPr="00151910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151910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4CE387A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14:paraId="4FD8381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</w:t>
      </w:r>
    </w:p>
    <w:p w14:paraId="1E92E6EE" w14:textId="598BF67F" w:rsidR="00C45B00" w:rsidRPr="00C45B00" w:rsidRDefault="00C45B00" w:rsidP="00C45B00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1A45B626" w14:textId="5814783E" w:rsidR="004E2EDC" w:rsidRPr="00574469" w:rsidRDefault="004E2EDC" w:rsidP="004E2EDC">
      <w:pPr>
        <w:pStyle w:val="11"/>
        <w:spacing w:before="240" w:after="240" w:line="360" w:lineRule="auto"/>
        <w:ind w:firstLine="709"/>
        <w:jc w:val="left"/>
        <w:rPr>
          <w:rFonts w:eastAsia="Calibri"/>
          <w:bCs/>
          <w:sz w:val="24"/>
          <w:szCs w:val="24"/>
          <w:lang w:val="en-US"/>
        </w:rPr>
      </w:pPr>
      <w:r w:rsidRPr="00784240">
        <w:rPr>
          <w:rFonts w:eastAsia="Calibri"/>
          <w:bCs/>
          <w:sz w:val="24"/>
          <w:szCs w:val="24"/>
        </w:rPr>
        <w:t>Код</w:t>
      </w:r>
      <w:r w:rsidRPr="003C4DC5">
        <w:rPr>
          <w:rFonts w:eastAsia="Calibri"/>
          <w:bCs/>
          <w:sz w:val="24"/>
          <w:szCs w:val="24"/>
          <w:lang w:val="en-US"/>
        </w:rPr>
        <w:t xml:space="preserve"> </w:t>
      </w:r>
      <w:r w:rsidRPr="00784240">
        <w:rPr>
          <w:rFonts w:eastAsia="Calibri"/>
          <w:bCs/>
          <w:sz w:val="24"/>
          <w:szCs w:val="24"/>
        </w:rPr>
        <w:t>модуля</w:t>
      </w:r>
      <w:r w:rsidRPr="003C4DC5">
        <w:rPr>
          <w:rFonts w:eastAsia="Calibri"/>
          <w:bCs/>
          <w:sz w:val="24"/>
          <w:szCs w:val="24"/>
          <w:lang w:val="en-US"/>
        </w:rPr>
        <w:t xml:space="preserve"> </w:t>
      </w:r>
      <w:r w:rsidR="00383831" w:rsidRPr="00383831">
        <w:rPr>
          <w:rFonts w:eastAsia="Calibri"/>
          <w:bCs/>
          <w:sz w:val="24"/>
          <w:szCs w:val="24"/>
          <w:lang w:val="en-US"/>
        </w:rPr>
        <w:t>Participant</w:t>
      </w:r>
    </w:p>
    <w:p w14:paraId="61499C2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ing System;</w:t>
      </w:r>
    </w:p>
    <w:p w14:paraId="5FF95B0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using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stem.Collections.Generic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7C266FA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using System.IO;</w:t>
      </w:r>
    </w:p>
    <w:p w14:paraId="6996AF3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using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ystem.Text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14:paraId="54CC9E8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48EAA12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namespace ClassLibrary7</w:t>
      </w:r>
    </w:p>
    <w:p w14:paraId="6C35DFA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14:paraId="69D3407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public class Participant</w:t>
      </w:r>
    </w:p>
    <w:p w14:paraId="685C49A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14:paraId="378174C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Свойств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ласса</w:t>
      </w:r>
    </w:p>
    <w:p w14:paraId="7C693D6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ublic string Name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 get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private set; }</w:t>
      </w:r>
    </w:p>
    <w:p w14:paraId="6C66373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ublic double Distance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 get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private set; }</w:t>
      </w:r>
    </w:p>
    <w:p w14:paraId="28622BA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ublic double Time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 get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 private set; }</w:t>
      </w:r>
    </w:p>
    <w:p w14:paraId="59316F52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ublic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doubl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peed =&gt;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Distanc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/ Time; //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cкорость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, вычисляемая на основе дистанции и времени</w:t>
      </w:r>
    </w:p>
    <w:p w14:paraId="58888BD5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09694B9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онструктор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ласса</w:t>
      </w:r>
    </w:p>
    <w:p w14:paraId="27849D5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public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ring name, double distance, double time)</w:t>
      </w:r>
    </w:p>
    <w:p w14:paraId="2594FE2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5FE6049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Name = name;</w:t>
      </w:r>
    </w:p>
    <w:p w14:paraId="1649FA9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Distance = distance;</w:t>
      </w:r>
    </w:p>
    <w:p w14:paraId="2F1ED9AE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ime = time;</w:t>
      </w:r>
    </w:p>
    <w:p w14:paraId="4D91C0DA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6BA04076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7DD5E3D4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// Метод для сохранения списка участников в файл</w:t>
      </w:r>
    </w:p>
    <w:p w14:paraId="11922AB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ublic static void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aveToFi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List&lt;Participant&gt; participants, string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2F7C605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5189424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ry</w:t>
      </w:r>
    </w:p>
    <w:p w14:paraId="19C14324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2639744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         using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reamWrite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w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reamWrite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false, Encoding.UTF8))</w:t>
      </w:r>
    </w:p>
    <w:p w14:paraId="052E841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648F087A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w.WriteLin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(participants[0].Distance);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писывае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истанцию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одинаковую для всех участников)</w:t>
      </w:r>
    </w:p>
    <w:p w14:paraId="5E451625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    </w:t>
      </w:r>
      <w:proofErr w:type="spell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sw.WriteLine</w:t>
      </w:r>
      <w:proofErr w:type="spell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(</w:t>
      </w:r>
      <w:proofErr w:type="spellStart"/>
      <w:proofErr w:type="gramStart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participants.Count</w:t>
      </w:r>
      <w:proofErr w:type="spellEnd"/>
      <w:proofErr w:type="gramEnd"/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); // записываем количество участников</w:t>
      </w:r>
    </w:p>
    <w:p w14:paraId="1B6F83E0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foreach (var participant in participants) //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записываем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анные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аждого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участника</w:t>
      </w:r>
    </w:p>
    <w:p w14:paraId="2022FA93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{</w:t>
      </w:r>
    </w:p>
    <w:p w14:paraId="78F396D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w.WriteLin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33EEB436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w.WriteLin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.Ti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67844A1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}</w:t>
      </w:r>
    </w:p>
    <w:p w14:paraId="591A4ED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</w:t>
      </w:r>
    </w:p>
    <w:p w14:paraId="614F275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34A5B01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atch (Exception ex)</w:t>
      </w:r>
    </w:p>
    <w:p w14:paraId="5360462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2F6F448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throw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ception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шиб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оступ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айлу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 +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.Messag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AA55931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45B9EB2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14:paraId="19E3C9BD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</w:p>
    <w:p w14:paraId="52BF1E8B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// Метод для загрузки списка участников из файла</w:t>
      </w:r>
    </w:p>
    <w:p w14:paraId="09038DE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public static List&lt;Participant&gt;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LoadFromFil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string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14:paraId="6867440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14:paraId="5CA9EFC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ry</w:t>
      </w:r>
    </w:p>
    <w:p w14:paraId="7E615FD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78A6A92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using 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reamReade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new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treamReader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fileNam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, Encoding.UTF8))</w:t>
      </w:r>
    </w:p>
    <w:p w14:paraId="2CB4F6B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14:paraId="356AB74F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double distance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ouble.Pars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.ReadLin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);</w:t>
      </w:r>
    </w:p>
    <w:p w14:paraId="5A0714D5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int count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nt.Pars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.ReadLin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);</w:t>
      </w:r>
    </w:p>
    <w:p w14:paraId="5CB725F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List&lt;Participant&gt; participants = new List&lt;Participant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7939495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5BFF7DC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for (int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= 0;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 count;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i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++)</w:t>
      </w:r>
    </w:p>
    <w:p w14:paraId="509477A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{</w:t>
      </w:r>
    </w:p>
    <w:p w14:paraId="6ABE4AF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string name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.ReadLin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;</w:t>
      </w:r>
    </w:p>
    <w:p w14:paraId="214F63D1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double time =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double.Parse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sr.ReadLin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));</w:t>
      </w:r>
    </w:p>
    <w:p w14:paraId="7DB4FA3A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</w:t>
      </w:r>
      <w:proofErr w:type="spellStart"/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participants.Add</w:t>
      </w:r>
      <w:proofErr w:type="spellEnd"/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new Participant(name, distance, time));</w:t>
      </w:r>
    </w:p>
    <w:p w14:paraId="22F070D8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}</w:t>
      </w:r>
    </w:p>
    <w:p w14:paraId="7D25C5F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14:paraId="2D296B9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return participants;</w:t>
      </w:r>
    </w:p>
    <w:p w14:paraId="2911D3FB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</w:t>
      </w:r>
    </w:p>
    <w:p w14:paraId="2BFE0047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14:paraId="4A5D7132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catch (Exception ex)</w:t>
      </w:r>
    </w:p>
    <w:p w14:paraId="7DCC56FD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14:paraId="23322139" w14:textId="77777777" w:rsidR="00383831" w:rsidRP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throw new </w:t>
      </w:r>
      <w:proofErr w:type="gram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ception(</w:t>
      </w:r>
      <w:proofErr w:type="gram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Ошибк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доступа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к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файлу</w:t>
      </w: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 " + </w:t>
      </w:r>
      <w:proofErr w:type="spellStart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ex.Message</w:t>
      </w:r>
      <w:proofErr w:type="spellEnd"/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14:paraId="55313E2E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383831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5D2B4692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14:paraId="603F4367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}</w:t>
      </w:r>
    </w:p>
    <w:p w14:paraId="7609A3A0" w14:textId="77777777" w:rsidR="00383831" w:rsidRDefault="00383831" w:rsidP="00383831">
      <w:pPr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14:paraId="13EBF1D9" w14:textId="129F85BA" w:rsidR="004E2EDC" w:rsidRPr="00C45B00" w:rsidRDefault="004E2EDC" w:rsidP="00C45B00">
      <w:pPr>
        <w:spacing w:before="120" w:after="120" w:line="360" w:lineRule="auto"/>
        <w:jc w:val="center"/>
        <w:rPr>
          <w:b/>
          <w:bCs/>
          <w:iCs/>
        </w:rPr>
      </w:pPr>
      <w:r w:rsidRPr="00885959">
        <w:rPr>
          <w:rFonts w:eastAsia="Calibri"/>
          <w:bCs/>
          <w:lang w:val="en-US"/>
        </w:rPr>
        <w:br w:type="page"/>
      </w:r>
    </w:p>
    <w:p w14:paraId="40871BE3" w14:textId="242A0325" w:rsidR="004E2EDC" w:rsidRPr="00282DB7" w:rsidRDefault="004E2EDC" w:rsidP="00282DB7">
      <w:pPr>
        <w:numPr>
          <w:ilvl w:val="0"/>
          <w:numId w:val="7"/>
        </w:numPr>
        <w:spacing w:after="200" w:line="360" w:lineRule="auto"/>
        <w:ind w:left="284" w:hanging="284"/>
        <w:rPr>
          <w:rFonts w:eastAsia="Calibri"/>
          <w:b/>
          <w:bCs/>
          <w:color w:val="000000"/>
        </w:rPr>
      </w:pPr>
      <w:r w:rsidRPr="00282DB7">
        <w:rPr>
          <w:rFonts w:eastAsia="Calibri"/>
          <w:b/>
          <w:bCs/>
          <w:color w:val="000000"/>
        </w:rPr>
        <w:lastRenderedPageBreak/>
        <w:t>Схемы основных подпрограмм</w:t>
      </w:r>
    </w:p>
    <w:p w14:paraId="11971294" w14:textId="3FF5A46D" w:rsidR="00784240" w:rsidRPr="009F09D3" w:rsidRDefault="00151910" w:rsidP="000D6AB4">
      <w:pPr>
        <w:autoSpaceDE w:val="0"/>
        <w:autoSpaceDN w:val="0"/>
        <w:adjustRightInd w:val="0"/>
        <w:jc w:val="center"/>
        <w:rPr>
          <w:b/>
          <w:noProof/>
          <w:lang w:val="en-US"/>
        </w:rPr>
      </w:pPr>
      <w:r>
        <w:object w:dxaOrig="5775" w:dyaOrig="13606" w14:anchorId="4CBE739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72.25pt;height:642pt" o:ole="">
            <v:imagedata r:id="rId11" o:title=""/>
          </v:shape>
          <o:OLEObject Type="Embed" ProgID="Visio.Drawing.15" ShapeID="_x0000_i1025" DrawAspect="Content" ObjectID="_1780301812" r:id="rId12"/>
        </w:object>
      </w:r>
    </w:p>
    <w:p w14:paraId="6BB06E03" w14:textId="2DA02278" w:rsidR="00784240" w:rsidRPr="00151910" w:rsidRDefault="00784240" w:rsidP="00F63801">
      <w:pPr>
        <w:spacing w:before="120" w:after="120" w:line="360" w:lineRule="auto"/>
        <w:jc w:val="center"/>
        <w:rPr>
          <w:b/>
          <w:bCs/>
          <w:iCs/>
          <w:lang w:val="en-US"/>
        </w:rPr>
      </w:pPr>
      <w:r w:rsidRPr="00F63801">
        <w:rPr>
          <w:b/>
          <w:bCs/>
          <w:iCs/>
        </w:rPr>
        <w:t>Рис</w:t>
      </w:r>
      <w:r w:rsidR="002816D5" w:rsidRPr="00151910">
        <w:rPr>
          <w:b/>
          <w:bCs/>
          <w:iCs/>
          <w:lang w:val="en-US"/>
        </w:rPr>
        <w:t>.</w:t>
      </w:r>
      <w:r w:rsidRPr="00F63801">
        <w:rPr>
          <w:b/>
          <w:bCs/>
          <w:iCs/>
          <w:lang w:val="en-US"/>
        </w:rPr>
        <w:t xml:space="preserve"> </w:t>
      </w:r>
      <w:r w:rsidR="006D27EF" w:rsidRPr="00151910">
        <w:rPr>
          <w:b/>
          <w:bCs/>
          <w:iCs/>
          <w:lang w:val="en-US"/>
        </w:rPr>
        <w:t>4</w:t>
      </w:r>
      <w:r w:rsidR="00282DB7" w:rsidRPr="00F63801">
        <w:rPr>
          <w:b/>
          <w:bCs/>
          <w:iCs/>
          <w:lang w:val="en-US"/>
        </w:rPr>
        <w:t xml:space="preserve"> </w:t>
      </w:r>
      <w:r w:rsidR="00282DB7" w:rsidRPr="00F63801">
        <w:rPr>
          <w:b/>
          <w:bCs/>
          <w:iCs/>
        </w:rPr>
        <w:t>Метод</w:t>
      </w:r>
      <w:r w:rsidR="00282DB7" w:rsidRPr="00F63801">
        <w:rPr>
          <w:b/>
          <w:bCs/>
          <w:iCs/>
          <w:lang w:val="en-US"/>
        </w:rPr>
        <w:t xml:space="preserve"> </w:t>
      </w:r>
      <w:proofErr w:type="spellStart"/>
      <w:r w:rsidR="006D27EF" w:rsidRPr="006D27EF">
        <w:rPr>
          <w:b/>
          <w:bCs/>
          <w:iCs/>
          <w:lang w:val="en-US"/>
        </w:rPr>
        <w:t>SaveToFile</w:t>
      </w:r>
      <w:proofErr w:type="spellEnd"/>
    </w:p>
    <w:p w14:paraId="2674F452" w14:textId="77777777" w:rsidR="000D6AB4" w:rsidRPr="000D6AB4" w:rsidRDefault="000D6AB4" w:rsidP="00784240">
      <w:pPr>
        <w:autoSpaceDE w:val="0"/>
        <w:autoSpaceDN w:val="0"/>
        <w:adjustRightInd w:val="0"/>
        <w:jc w:val="center"/>
        <w:rPr>
          <w:b/>
          <w:noProof/>
          <w:lang w:val="en-US"/>
        </w:rPr>
      </w:pPr>
    </w:p>
    <w:p w14:paraId="40B3083A" w14:textId="4AB42AAA" w:rsidR="000D6AB4" w:rsidRPr="00151910" w:rsidRDefault="00BE2823" w:rsidP="00784240">
      <w:pPr>
        <w:autoSpaceDE w:val="0"/>
        <w:autoSpaceDN w:val="0"/>
        <w:adjustRightInd w:val="0"/>
        <w:jc w:val="center"/>
        <w:rPr>
          <w:b/>
          <w:noProof/>
          <w:lang w:val="en-US"/>
        </w:rPr>
      </w:pPr>
      <w:r>
        <w:object w:dxaOrig="6631" w:dyaOrig="9961" w14:anchorId="5F408ED3">
          <v:shape id="_x0000_i1027" type="#_x0000_t75" style="width:331.5pt;height:498pt" o:ole="">
            <v:imagedata r:id="rId13" o:title=""/>
          </v:shape>
          <o:OLEObject Type="Embed" ProgID="Visio.Drawing.15" ShapeID="_x0000_i1027" DrawAspect="Content" ObjectID="_1780301813" r:id="rId14"/>
        </w:object>
      </w:r>
    </w:p>
    <w:p w14:paraId="74B4F794" w14:textId="4257230B" w:rsidR="00784240" w:rsidRPr="0098396A" w:rsidRDefault="00F63801" w:rsidP="0098396A">
      <w:pPr>
        <w:spacing w:before="120" w:after="120" w:line="360" w:lineRule="auto"/>
        <w:jc w:val="center"/>
        <w:rPr>
          <w:b/>
          <w:bCs/>
          <w:iCs/>
          <w:lang w:val="en-US"/>
        </w:rPr>
      </w:pPr>
      <w:r w:rsidRPr="00F63801">
        <w:rPr>
          <w:b/>
          <w:bCs/>
          <w:iCs/>
        </w:rPr>
        <w:t>Рис</w:t>
      </w:r>
      <w:r w:rsidR="002816D5" w:rsidRPr="00E170E3">
        <w:rPr>
          <w:b/>
          <w:bCs/>
          <w:iCs/>
          <w:lang w:val="en-US"/>
        </w:rPr>
        <w:t>.</w:t>
      </w:r>
      <w:r w:rsidRPr="00F63801">
        <w:rPr>
          <w:b/>
          <w:bCs/>
          <w:iCs/>
          <w:lang w:val="en-US"/>
        </w:rPr>
        <w:t xml:space="preserve"> </w:t>
      </w:r>
      <w:r w:rsidR="006D27EF" w:rsidRPr="00151910">
        <w:rPr>
          <w:b/>
          <w:bCs/>
          <w:iCs/>
          <w:lang w:val="en-US"/>
        </w:rPr>
        <w:t>5</w:t>
      </w:r>
      <w:r w:rsidRPr="00F63801">
        <w:rPr>
          <w:b/>
          <w:bCs/>
          <w:iCs/>
          <w:lang w:val="en-US"/>
        </w:rPr>
        <w:t xml:space="preserve"> </w:t>
      </w:r>
      <w:r w:rsidR="00E170E3" w:rsidRPr="00F63801">
        <w:rPr>
          <w:b/>
          <w:bCs/>
          <w:iCs/>
        </w:rPr>
        <w:t>Метод</w:t>
      </w:r>
      <w:r w:rsidR="00E170E3" w:rsidRPr="00F63801">
        <w:rPr>
          <w:b/>
          <w:bCs/>
          <w:iCs/>
          <w:lang w:val="en-US"/>
        </w:rPr>
        <w:t xml:space="preserve"> </w:t>
      </w:r>
      <w:proofErr w:type="spellStart"/>
      <w:r w:rsidR="006D27EF" w:rsidRPr="006D27EF">
        <w:rPr>
          <w:b/>
          <w:bCs/>
          <w:iCs/>
          <w:lang w:val="en-US"/>
        </w:rPr>
        <w:t>saveButton_Click</w:t>
      </w:r>
      <w:proofErr w:type="spellEnd"/>
      <w:r w:rsidR="00784240" w:rsidRPr="00E170E3">
        <w:rPr>
          <w:noProof/>
          <w:lang w:val="en-US"/>
        </w:rPr>
        <w:br w:type="page"/>
      </w:r>
    </w:p>
    <w:p w14:paraId="78FA24BC" w14:textId="08816626" w:rsidR="00FD6197" w:rsidRPr="00F63801" w:rsidRDefault="00FD6197" w:rsidP="00F63801">
      <w:pPr>
        <w:numPr>
          <w:ilvl w:val="0"/>
          <w:numId w:val="7"/>
        </w:numPr>
        <w:spacing w:after="200" w:line="360" w:lineRule="auto"/>
        <w:ind w:left="284" w:hanging="284"/>
        <w:rPr>
          <w:rFonts w:eastAsia="Calibri"/>
          <w:b/>
          <w:bCs/>
          <w:color w:val="000000"/>
        </w:rPr>
      </w:pPr>
      <w:r w:rsidRPr="00F63801">
        <w:rPr>
          <w:rFonts w:eastAsia="Calibri"/>
          <w:b/>
          <w:bCs/>
          <w:color w:val="000000"/>
        </w:rPr>
        <w:lastRenderedPageBreak/>
        <w:t>Протокол испытаний</w:t>
      </w:r>
    </w:p>
    <w:p w14:paraId="7AC2FF5C" w14:textId="77777777" w:rsidR="00C168C9" w:rsidRPr="007218F6" w:rsidRDefault="00C168C9" w:rsidP="00BA4BB1">
      <w:pPr>
        <w:autoSpaceDE w:val="0"/>
        <w:autoSpaceDN w:val="0"/>
        <w:adjustRightInd w:val="0"/>
        <w:ind w:left="1069"/>
        <w:contextualSpacing/>
        <w:rPr>
          <w:rFonts w:eastAsia="Calibri"/>
          <w:szCs w:val="26"/>
        </w:rPr>
      </w:pPr>
      <w:r w:rsidRPr="007218F6">
        <w:rPr>
          <w:rFonts w:eastAsia="Calibri"/>
          <w:b/>
          <w:szCs w:val="26"/>
        </w:rPr>
        <w:t>Протокол испытаний:</w:t>
      </w:r>
    </w:p>
    <w:p w14:paraId="25CB60A3" w14:textId="15948458" w:rsidR="00C168C9" w:rsidRPr="009173CE" w:rsidRDefault="00C168C9" w:rsidP="009173CE">
      <w:pPr>
        <w:spacing w:after="120"/>
        <w:jc w:val="right"/>
        <w:rPr>
          <w:i/>
        </w:rPr>
      </w:pPr>
      <w:r w:rsidRPr="009173CE">
        <w:rPr>
          <w:i/>
        </w:rPr>
        <w:t xml:space="preserve">Таблица </w:t>
      </w:r>
      <w:r w:rsidR="000425CC">
        <w:rPr>
          <w:i/>
        </w:rPr>
        <w:t>2</w:t>
      </w:r>
      <w:r w:rsidRPr="009173CE">
        <w:rPr>
          <w:i/>
        </w:rPr>
        <w:t xml:space="preserve"> Протокол испытаний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196"/>
        <w:gridCol w:w="2966"/>
        <w:gridCol w:w="2294"/>
        <w:gridCol w:w="1889"/>
      </w:tblGrid>
      <w:tr w:rsidR="00C168C9" w:rsidRPr="007218F6" w14:paraId="79EEEB56" w14:textId="77777777" w:rsidTr="00FB4BB5"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6471C91" w14:textId="77777777" w:rsidR="00C168C9" w:rsidRPr="00DD35DE" w:rsidRDefault="00C168C9" w:rsidP="000530B6">
            <w:pPr>
              <w:jc w:val="center"/>
              <w:rPr>
                <w:rFonts w:eastAsia="Calibri"/>
                <w:b/>
              </w:rPr>
            </w:pPr>
            <w:r w:rsidRPr="00DD35DE">
              <w:rPr>
                <w:rFonts w:eastAsia="Calibri"/>
                <w:b/>
              </w:rPr>
              <w:t>Проверяемые требования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11FA7DC" w14:textId="77777777" w:rsidR="00C168C9" w:rsidRPr="00DD35DE" w:rsidRDefault="00C168C9" w:rsidP="000530B6">
            <w:pPr>
              <w:jc w:val="center"/>
              <w:rPr>
                <w:rFonts w:eastAsia="Calibri"/>
                <w:b/>
              </w:rPr>
            </w:pPr>
            <w:r w:rsidRPr="00DD35DE">
              <w:rPr>
                <w:rFonts w:eastAsia="Calibri"/>
                <w:b/>
              </w:rPr>
              <w:t>Сообщения программы и вводимые значения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677A42C" w14:textId="77777777" w:rsidR="00C168C9" w:rsidRPr="00DD35DE" w:rsidRDefault="00C168C9" w:rsidP="000530B6">
            <w:pPr>
              <w:jc w:val="center"/>
              <w:rPr>
                <w:rFonts w:eastAsia="Calibri"/>
                <w:b/>
              </w:rPr>
            </w:pPr>
            <w:r w:rsidRPr="00DD35DE">
              <w:rPr>
                <w:rFonts w:eastAsia="Calibri"/>
                <w:b/>
              </w:rPr>
              <w:t>Ожидаемые</w:t>
            </w:r>
            <w:r w:rsidRPr="00DD35DE">
              <w:rPr>
                <w:rFonts w:eastAsia="Calibri"/>
                <w:b/>
              </w:rPr>
              <w:br/>
              <w:t>результаты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6E21290" w14:textId="77777777" w:rsidR="00C168C9" w:rsidRPr="00DD35DE" w:rsidRDefault="00C168C9" w:rsidP="000530B6">
            <w:pPr>
              <w:jc w:val="center"/>
              <w:rPr>
                <w:rFonts w:eastAsia="Calibri"/>
                <w:b/>
              </w:rPr>
            </w:pPr>
            <w:r w:rsidRPr="00DD35DE">
              <w:rPr>
                <w:rFonts w:eastAsia="Calibri"/>
                <w:b/>
              </w:rPr>
              <w:t>Фактические результаты</w:t>
            </w:r>
          </w:p>
        </w:tc>
      </w:tr>
      <w:tr w:rsidR="000425CC" w:rsidRPr="007218F6" w14:paraId="0DD07104" w14:textId="77777777" w:rsidTr="00FB4BB5">
        <w:trPr>
          <w:trHeight w:val="926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DC737F4" w14:textId="325D3875" w:rsidR="000425CC" w:rsidRPr="000425CC" w:rsidRDefault="00E107C6" w:rsidP="000425CC">
            <w:r>
              <w:t xml:space="preserve">Случайное </w:t>
            </w:r>
            <w:r w:rsidR="000425CC" w:rsidRPr="000425CC">
              <w:t>заполнение данных массив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EBA7344" w14:textId="5C794BBF" w:rsidR="000425CC" w:rsidRPr="000425CC" w:rsidRDefault="000425CC" w:rsidP="000425CC">
            <w:r w:rsidRPr="000425CC">
              <w:t>Выбор способа заполнения «</w:t>
            </w:r>
            <w:r w:rsidR="00E107C6">
              <w:t>с</w:t>
            </w:r>
            <w:r w:rsidRPr="000425CC">
              <w:t>лучайно»</w:t>
            </w:r>
            <w:r w:rsidR="00E107C6">
              <w:t>, нажать кнопку «Заполнить», затем «Вычислить»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1E4D990" w14:textId="1F23D243" w:rsidR="000425CC" w:rsidRPr="000425CC" w:rsidRDefault="000425CC" w:rsidP="000425CC">
            <w:pPr>
              <w:jc w:val="both"/>
            </w:pPr>
            <w:proofErr w:type="spellStart"/>
            <w:r w:rsidRPr="000425CC">
              <w:t>Datagridview</w:t>
            </w:r>
            <w:proofErr w:type="spellEnd"/>
            <w:r w:rsidRPr="000425CC">
              <w:t xml:space="preserve"> заполняется </w:t>
            </w:r>
            <w:r w:rsidR="00E107C6">
              <w:t>случайными</w:t>
            </w:r>
            <w:r w:rsidRPr="000425CC">
              <w:t xml:space="preserve"> </w:t>
            </w:r>
            <w:r w:rsidR="00E107C6">
              <w:t xml:space="preserve">числовыми </w:t>
            </w:r>
            <w:r w:rsidRPr="000425CC">
              <w:t>данными</w:t>
            </w:r>
            <w:r w:rsidR="00E107C6">
              <w:t xml:space="preserve"> в диапазоне от -100 до 100</w:t>
            </w:r>
            <w:r w:rsidRPr="000425CC">
              <w:t>.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0B7D8CA" w14:textId="57A1538C" w:rsidR="00FB4BB5" w:rsidRDefault="00FB4BB5" w:rsidP="00FB4BB5">
            <w:pPr>
              <w:jc w:val="both"/>
            </w:pPr>
            <w:r>
              <w:t>Соответствуют ожиданиям</w:t>
            </w:r>
          </w:p>
          <w:p w14:paraId="7653F44F" w14:textId="00319F95" w:rsidR="000425CC" w:rsidRPr="00DD35DE" w:rsidRDefault="000425CC" w:rsidP="000425CC">
            <w:r>
              <w:t xml:space="preserve">(См. Рис. </w:t>
            </w:r>
            <w:r w:rsidR="00FB64A6">
              <w:t>6</w:t>
            </w:r>
            <w:r>
              <w:t>)</w:t>
            </w:r>
            <w:r w:rsidR="00FB4BB5">
              <w:t>.</w:t>
            </w:r>
          </w:p>
        </w:tc>
      </w:tr>
      <w:tr w:rsidR="000425CC" w:rsidRPr="007218F6" w14:paraId="0EC371DE" w14:textId="77777777" w:rsidTr="00FB4BB5">
        <w:trPr>
          <w:trHeight w:val="763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08C52BD" w14:textId="2FFC2E0C" w:rsidR="000425CC" w:rsidRPr="000425CC" w:rsidRDefault="000425CC" w:rsidP="000425CC">
            <w:r w:rsidRPr="000425CC">
              <w:t>Контроль ввода данных массива при ручном заполнении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2864D29" w14:textId="3303FF2D" w:rsidR="00E107C6" w:rsidRDefault="00E107C6" w:rsidP="000425CC">
            <w:r w:rsidRPr="00E107C6">
              <w:t>Выбор способа заполнения «вручную» нажать кнопку «Заполнить»</w:t>
            </w:r>
            <w:r>
              <w:t>,</w:t>
            </w:r>
          </w:p>
          <w:p w14:paraId="467CFF2B" w14:textId="6C6D91FB" w:rsidR="000425CC" w:rsidRPr="000425CC" w:rsidRDefault="000425CC" w:rsidP="000425CC">
            <w:r w:rsidRPr="000425CC">
              <w:t>Входные данные:</w:t>
            </w:r>
          </w:p>
          <w:p w14:paraId="4455F08F" w14:textId="0675B816" w:rsidR="000425CC" w:rsidRPr="000425CC" w:rsidRDefault="00E107C6" w:rsidP="000425CC">
            <w:r>
              <w:t>0</w:t>
            </w:r>
            <w:r w:rsidR="000425CC" w:rsidRPr="000425CC">
              <w:t xml:space="preserve">: </w:t>
            </w:r>
            <w:proofErr w:type="spellStart"/>
            <w:r>
              <w:t>шшшш</w:t>
            </w:r>
            <w:proofErr w:type="spellEnd"/>
          </w:p>
          <w:p w14:paraId="724EDD8C" w14:textId="129DCD50" w:rsidR="000425CC" w:rsidRPr="000425CC" w:rsidRDefault="00E107C6" w:rsidP="000425CC">
            <w:r>
              <w:t>1</w:t>
            </w:r>
            <w:r w:rsidR="000425CC" w:rsidRPr="000425CC">
              <w:t xml:space="preserve">: </w:t>
            </w:r>
            <w:r>
              <w:t>1.9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DC1D995" w14:textId="77777777" w:rsidR="000425CC" w:rsidRPr="000425CC" w:rsidRDefault="000425CC" w:rsidP="000425CC">
            <w:r w:rsidRPr="000425CC">
              <w:t>Выходные данные:</w:t>
            </w:r>
          </w:p>
          <w:p w14:paraId="50C5055D" w14:textId="77777777" w:rsidR="000425CC" w:rsidRPr="000425CC" w:rsidRDefault="000425CC" w:rsidP="000425CC">
            <w:r w:rsidRPr="000425CC">
              <w:t>1: 0</w:t>
            </w:r>
          </w:p>
          <w:p w14:paraId="59B8D9DB" w14:textId="07B6EE44" w:rsidR="000425CC" w:rsidRPr="000425CC" w:rsidRDefault="000425CC" w:rsidP="000425CC">
            <w:pPr>
              <w:jc w:val="both"/>
            </w:pPr>
            <w:r w:rsidRPr="000425CC">
              <w:t xml:space="preserve">2: </w:t>
            </w:r>
            <w:r w:rsidR="00E107C6">
              <w:t>1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3B61C463" w14:textId="6720286D" w:rsidR="00FB4BB5" w:rsidRDefault="00FB4BB5" w:rsidP="00FB4BB5">
            <w:pPr>
              <w:jc w:val="both"/>
            </w:pPr>
            <w:r>
              <w:t>Соответствуют ожиданиям</w:t>
            </w:r>
          </w:p>
          <w:p w14:paraId="17075137" w14:textId="149C69D9" w:rsidR="000425CC" w:rsidRPr="00DD35DE" w:rsidRDefault="000425CC" w:rsidP="000425CC">
            <w:pPr>
              <w:jc w:val="both"/>
            </w:pPr>
            <w:r>
              <w:t xml:space="preserve">(См. Рис. </w:t>
            </w:r>
            <w:r w:rsidR="00FB64A6">
              <w:t>7</w:t>
            </w:r>
            <w:r>
              <w:t>)</w:t>
            </w:r>
            <w:r w:rsidR="00FB4BB5">
              <w:t>.</w:t>
            </w:r>
          </w:p>
        </w:tc>
      </w:tr>
      <w:tr w:rsidR="000425CC" w:rsidRPr="007218F6" w14:paraId="340E950D" w14:textId="77777777" w:rsidTr="00FB4BB5">
        <w:trPr>
          <w:trHeight w:val="126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AF3FEAD" w14:textId="010724A6" w:rsidR="000425CC" w:rsidRPr="000425CC" w:rsidRDefault="00E107C6" w:rsidP="000425CC">
            <w:r>
              <w:t xml:space="preserve">Способность </w:t>
            </w:r>
            <w:r w:rsidR="000C12CB">
              <w:t>определения последнего максимального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DE7CDA2" w14:textId="77777777" w:rsidR="000C12CB" w:rsidRDefault="000C12CB" w:rsidP="000C12CB">
            <w:r w:rsidRPr="00E107C6">
              <w:t>Выбор способа заполнения «вручную» нажать кнопку «Заполнить»</w:t>
            </w:r>
            <w:r>
              <w:t>,</w:t>
            </w:r>
          </w:p>
          <w:p w14:paraId="70C8C43F" w14:textId="77777777" w:rsidR="000C12CB" w:rsidRPr="000425CC" w:rsidRDefault="000C12CB" w:rsidP="000C12CB">
            <w:r w:rsidRPr="000425CC">
              <w:t>Входные данные:</w:t>
            </w:r>
          </w:p>
          <w:p w14:paraId="611DA397" w14:textId="77777777" w:rsidR="000C12CB" w:rsidRPr="000425CC" w:rsidRDefault="000C12CB" w:rsidP="000C12CB">
            <w:r>
              <w:t>0</w:t>
            </w:r>
            <w:r w:rsidRPr="000425CC">
              <w:t xml:space="preserve">: </w:t>
            </w:r>
            <w:r>
              <w:t>5</w:t>
            </w:r>
          </w:p>
          <w:p w14:paraId="4919B7B0" w14:textId="7B2E9CB3" w:rsidR="000C12CB" w:rsidRDefault="000C12CB" w:rsidP="000C12CB">
            <w:r>
              <w:t>1</w:t>
            </w:r>
            <w:r w:rsidRPr="000425CC">
              <w:t xml:space="preserve">: </w:t>
            </w:r>
            <w:r>
              <w:t>9</w:t>
            </w:r>
          </w:p>
          <w:p w14:paraId="7AA8C0FD" w14:textId="77777777" w:rsidR="000C12CB" w:rsidRDefault="000C12CB" w:rsidP="000C12CB">
            <w:r>
              <w:t>2</w:t>
            </w:r>
            <w:r w:rsidRPr="000425CC">
              <w:t xml:space="preserve">: </w:t>
            </w:r>
            <w:r>
              <w:t>2</w:t>
            </w:r>
          </w:p>
          <w:p w14:paraId="4EF0AE5C" w14:textId="77777777" w:rsidR="00FB4BB5" w:rsidRDefault="000C12CB" w:rsidP="000C12CB">
            <w:r>
              <w:t>3</w:t>
            </w:r>
            <w:r w:rsidRPr="000425CC">
              <w:t xml:space="preserve">: </w:t>
            </w:r>
            <w:r>
              <w:t>9</w:t>
            </w:r>
            <w:r w:rsidR="00FB4BB5">
              <w:t xml:space="preserve"> </w:t>
            </w:r>
          </w:p>
          <w:p w14:paraId="7D7E396A" w14:textId="71EDE82B" w:rsidR="000425CC" w:rsidRPr="000425CC" w:rsidRDefault="00FB4BB5" w:rsidP="000C12CB">
            <w:r w:rsidRPr="00E107C6">
              <w:t>нажать кнопку «</w:t>
            </w:r>
            <w:r>
              <w:t>Вычисли</w:t>
            </w:r>
            <w:r w:rsidRPr="00E107C6">
              <w:t>ть»</w:t>
            </w:r>
            <w:r>
              <w:t>.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AF63DC" w14:textId="65F7B137" w:rsidR="000425CC" w:rsidRPr="000425CC" w:rsidRDefault="00FB4BB5" w:rsidP="000425CC">
            <w:r>
              <w:t>Вывод сообщения «Нет элементов после последнего максимального элемента».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A86DCF" w14:textId="612CE4B2" w:rsidR="000425CC" w:rsidRDefault="000425CC" w:rsidP="000425CC">
            <w:pPr>
              <w:jc w:val="both"/>
            </w:pPr>
            <w:r>
              <w:t>Соответствуют ожиданиям</w:t>
            </w:r>
          </w:p>
          <w:p w14:paraId="1CB70384" w14:textId="2FBBDA50" w:rsidR="000425CC" w:rsidRPr="00DD35DE" w:rsidRDefault="000425CC" w:rsidP="000425CC">
            <w:pPr>
              <w:jc w:val="both"/>
            </w:pPr>
            <w:r>
              <w:t xml:space="preserve">(См. Рис. </w:t>
            </w:r>
            <w:r w:rsidR="00FB64A6">
              <w:t>8</w:t>
            </w:r>
            <w:r>
              <w:t>)</w:t>
            </w:r>
            <w:r w:rsidR="00FB4BB5">
              <w:t>.</w:t>
            </w:r>
          </w:p>
        </w:tc>
      </w:tr>
      <w:tr w:rsidR="00061CC4" w:rsidRPr="007218F6" w14:paraId="6ADDB15C" w14:textId="77777777" w:rsidTr="00FB4BB5">
        <w:trPr>
          <w:trHeight w:val="251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516FF0" w14:textId="58EB4EE7" w:rsidR="00061CC4" w:rsidRPr="00DD35DE" w:rsidRDefault="00061CC4" w:rsidP="00061CC4">
            <w:pPr>
              <w:jc w:val="both"/>
            </w:pPr>
            <w:r>
              <w:t xml:space="preserve">Способность </w:t>
            </w:r>
            <w:r w:rsidR="00E107C6">
              <w:t>подсчета произведения чисел после последнего максимального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3E49E9E" w14:textId="77777777" w:rsidR="00E107C6" w:rsidRDefault="00E107C6" w:rsidP="00E107C6">
            <w:r w:rsidRPr="00E107C6">
              <w:t>Выбор способа заполнения «вручную» нажать кнопку «Заполнить»</w:t>
            </w:r>
            <w:r>
              <w:t>,</w:t>
            </w:r>
          </w:p>
          <w:p w14:paraId="04A5FE2D" w14:textId="77777777" w:rsidR="00E107C6" w:rsidRPr="000425CC" w:rsidRDefault="00E107C6" w:rsidP="00E107C6">
            <w:r w:rsidRPr="000425CC">
              <w:t>Входные данные:</w:t>
            </w:r>
          </w:p>
          <w:p w14:paraId="6F14B19A" w14:textId="6602FF70" w:rsidR="00E107C6" w:rsidRPr="000425CC" w:rsidRDefault="00E107C6" w:rsidP="00E107C6">
            <w:r>
              <w:t>0</w:t>
            </w:r>
            <w:r w:rsidRPr="000425CC">
              <w:t xml:space="preserve">: </w:t>
            </w:r>
            <w:r w:rsidR="000C12CB">
              <w:t>10</w:t>
            </w:r>
          </w:p>
          <w:p w14:paraId="76EB6ADF" w14:textId="1C0E6513" w:rsidR="00061CC4" w:rsidRDefault="00E107C6" w:rsidP="00E107C6">
            <w:r>
              <w:t>1</w:t>
            </w:r>
            <w:r w:rsidRPr="000425CC">
              <w:t xml:space="preserve">: </w:t>
            </w:r>
            <w:r w:rsidR="000C12CB">
              <w:t>5</w:t>
            </w:r>
          </w:p>
          <w:p w14:paraId="1DD750AE" w14:textId="77777777" w:rsidR="00E107C6" w:rsidRDefault="00E107C6" w:rsidP="000C12CB">
            <w:r>
              <w:t>2</w:t>
            </w:r>
            <w:r w:rsidRPr="000425CC">
              <w:t xml:space="preserve">: </w:t>
            </w:r>
            <w:r>
              <w:t>2</w:t>
            </w:r>
          </w:p>
          <w:p w14:paraId="6D5EB488" w14:textId="683EECCA" w:rsidR="00FB4BB5" w:rsidRPr="00DD35DE" w:rsidRDefault="00FB4BB5" w:rsidP="000C12CB">
            <w:r w:rsidRPr="00E107C6">
              <w:t>нажать кнопку «</w:t>
            </w:r>
            <w:r>
              <w:t>Вычисли</w:t>
            </w:r>
            <w:r w:rsidRPr="00E107C6">
              <w:t>ть»</w:t>
            </w:r>
            <w:r>
              <w:t>.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C521862" w14:textId="0905553E" w:rsidR="00061CC4" w:rsidRPr="00DD35DE" w:rsidRDefault="00E107C6" w:rsidP="00061CC4">
            <w:r>
              <w:t xml:space="preserve">Вывод </w:t>
            </w:r>
            <w:r w:rsidR="00AA391F">
              <w:t>«Произведение элементов после последнего максимального: 10»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18049A85" w14:textId="458180A3" w:rsidR="00FB4BB5" w:rsidRDefault="00FB4BB5" w:rsidP="00FB4BB5">
            <w:pPr>
              <w:jc w:val="both"/>
            </w:pPr>
            <w:r>
              <w:t>Соответствуют ожиданиям</w:t>
            </w:r>
          </w:p>
          <w:p w14:paraId="3207A8A6" w14:textId="7948777F" w:rsidR="00061CC4" w:rsidRPr="00DD35DE" w:rsidRDefault="00061CC4" w:rsidP="00061CC4">
            <w:pPr>
              <w:jc w:val="both"/>
            </w:pPr>
            <w:r>
              <w:t>(См. Рис</w:t>
            </w:r>
            <w:r w:rsidR="001019A0">
              <w:t>.</w:t>
            </w:r>
            <w:r>
              <w:t xml:space="preserve"> </w:t>
            </w:r>
            <w:r w:rsidR="00FB64A6">
              <w:t>9-10</w:t>
            </w:r>
            <w:r>
              <w:t>)</w:t>
            </w:r>
            <w:r w:rsidR="00FB4BB5">
              <w:t>.</w:t>
            </w:r>
          </w:p>
        </w:tc>
      </w:tr>
      <w:tr w:rsidR="00ED24CB" w:rsidRPr="007218F6" w14:paraId="6DD547E9" w14:textId="77777777" w:rsidTr="00FB4BB5">
        <w:trPr>
          <w:trHeight w:val="2542"/>
        </w:trPr>
        <w:tc>
          <w:tcPr>
            <w:tcW w:w="19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55E9F415" w14:textId="150B438C" w:rsidR="00ED24CB" w:rsidRPr="00DD35DE" w:rsidRDefault="00ED24CB" w:rsidP="00061CC4">
            <w:pPr>
              <w:jc w:val="both"/>
            </w:pPr>
            <w:r w:rsidRPr="00DD35DE">
              <w:t>Работоспособность подсветки результата при наведении курсора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76D1307" w14:textId="4878B16D" w:rsidR="00ED24CB" w:rsidRPr="00DD35DE" w:rsidRDefault="00ED24CB" w:rsidP="00061CC4">
            <w:r w:rsidRPr="00DD35DE">
              <w:t>Наведение курсора мыши на поле результата и позже снятие курсора с поля</w:t>
            </w:r>
          </w:p>
        </w:tc>
        <w:tc>
          <w:tcPr>
            <w:tcW w:w="23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D8B99FF" w14:textId="578C841A" w:rsidR="00ED24CB" w:rsidRPr="00DD35DE" w:rsidRDefault="00ED24CB" w:rsidP="00061CC4">
            <w:r w:rsidRPr="00DD35DE">
              <w:t>Поле изменит фоновый цвет пока курсор на нём и изменит его обратно при отведении курсора</w:t>
            </w:r>
          </w:p>
        </w:tc>
        <w:tc>
          <w:tcPr>
            <w:tcW w:w="1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3A8B1B1" w14:textId="79B590D0" w:rsidR="00FB4BB5" w:rsidRDefault="00FB4BB5" w:rsidP="00FB4BB5">
            <w:pPr>
              <w:jc w:val="both"/>
            </w:pPr>
            <w:r>
              <w:t>Соответствуют ожиданиям</w:t>
            </w:r>
          </w:p>
          <w:p w14:paraId="5E0E8370" w14:textId="7509C972" w:rsidR="00ED24CB" w:rsidRPr="00DD35DE" w:rsidRDefault="00ED24CB" w:rsidP="00061CC4">
            <w:pPr>
              <w:jc w:val="both"/>
            </w:pPr>
            <w:r w:rsidRPr="00DD35DE">
              <w:t>(</w:t>
            </w:r>
            <w:r w:rsidR="001019A0">
              <w:t xml:space="preserve">См. </w:t>
            </w:r>
            <w:r w:rsidRPr="00DD35DE">
              <w:t xml:space="preserve">Рис. </w:t>
            </w:r>
            <w:r w:rsidR="00AA391F">
              <w:t>1</w:t>
            </w:r>
            <w:r w:rsidR="00FB64A6">
              <w:t>1-12</w:t>
            </w:r>
            <w:r w:rsidRPr="00DD35DE">
              <w:t>)</w:t>
            </w:r>
            <w:r w:rsidR="00FB4BB5">
              <w:t>.</w:t>
            </w:r>
          </w:p>
        </w:tc>
      </w:tr>
    </w:tbl>
    <w:p w14:paraId="2E277D40" w14:textId="52A6A8C2" w:rsidR="00003902" w:rsidRPr="003C4DC5" w:rsidRDefault="00003902" w:rsidP="009173CE">
      <w:pPr>
        <w:spacing w:after="160" w:line="259" w:lineRule="auto"/>
        <w:rPr>
          <w:b/>
          <w:noProof/>
        </w:rPr>
      </w:pPr>
    </w:p>
    <w:p w14:paraId="1A07D6EC" w14:textId="362FD1D6" w:rsidR="00BA4BB1" w:rsidRPr="00FB64A6" w:rsidRDefault="00FD6197" w:rsidP="00FB64A6">
      <w:pPr>
        <w:numPr>
          <w:ilvl w:val="0"/>
          <w:numId w:val="7"/>
        </w:numPr>
        <w:spacing w:after="200" w:line="360" w:lineRule="auto"/>
        <w:ind w:left="284" w:hanging="284"/>
        <w:rPr>
          <w:rFonts w:eastAsia="Calibri"/>
          <w:b/>
          <w:bCs/>
          <w:color w:val="000000"/>
        </w:rPr>
      </w:pPr>
      <w:r w:rsidRPr="00F63801">
        <w:rPr>
          <w:rFonts w:eastAsia="Calibri"/>
          <w:b/>
          <w:bCs/>
          <w:color w:val="000000"/>
        </w:rPr>
        <w:lastRenderedPageBreak/>
        <w:t>Скриншоты на этапе тестирования проекта</w:t>
      </w:r>
    </w:p>
    <w:p w14:paraId="3393FFAD" w14:textId="4E0F9AB8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47A9E3ED" w14:textId="6D0EF1F0" w:rsidR="00C37250" w:rsidRPr="002816D5" w:rsidRDefault="00BD4741" w:rsidP="002816D5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 xml:space="preserve">Рис. </w:t>
      </w:r>
      <w:r w:rsidR="002816D5">
        <w:rPr>
          <w:b/>
          <w:bCs/>
          <w:iCs/>
        </w:rPr>
        <w:t>6</w:t>
      </w:r>
    </w:p>
    <w:p w14:paraId="0D2DC7CC" w14:textId="677ECA04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20541D35" w14:textId="47AF7563" w:rsidR="004931A2" w:rsidRDefault="004931A2" w:rsidP="002816D5">
      <w:pPr>
        <w:spacing w:before="120" w:after="120" w:line="360" w:lineRule="auto"/>
        <w:jc w:val="center"/>
        <w:rPr>
          <w:b/>
          <w:bCs/>
          <w:iCs/>
        </w:rPr>
      </w:pPr>
    </w:p>
    <w:p w14:paraId="3D29A90A" w14:textId="5E73ECE6" w:rsidR="00BA4BB1" w:rsidRPr="002816D5" w:rsidRDefault="00BD4741" w:rsidP="002816D5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 xml:space="preserve">Рис. </w:t>
      </w:r>
      <w:r w:rsidR="002816D5">
        <w:rPr>
          <w:b/>
          <w:bCs/>
          <w:iCs/>
        </w:rPr>
        <w:t>7</w:t>
      </w:r>
    </w:p>
    <w:p w14:paraId="298C0D42" w14:textId="31372A10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1FE0C27A" w14:textId="7BB3290F" w:rsidR="00BA4BB1" w:rsidRPr="00FB4BB5" w:rsidRDefault="00BD4741" w:rsidP="00FB4BB5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 xml:space="preserve">Рис. </w:t>
      </w:r>
      <w:r w:rsidR="002816D5">
        <w:rPr>
          <w:b/>
          <w:bCs/>
          <w:iCs/>
        </w:rPr>
        <w:t>8</w:t>
      </w:r>
    </w:p>
    <w:p w14:paraId="1C92CC14" w14:textId="2C556C26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60FD2621" w14:textId="12F13EB7" w:rsidR="00BD4741" w:rsidRPr="002816D5" w:rsidRDefault="00BD4741" w:rsidP="002816D5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 xml:space="preserve">Рис. </w:t>
      </w:r>
      <w:r w:rsidR="002816D5">
        <w:rPr>
          <w:b/>
          <w:bCs/>
          <w:iCs/>
        </w:rPr>
        <w:t>9</w:t>
      </w:r>
    </w:p>
    <w:p w14:paraId="246DF365" w14:textId="6422BA74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1623E933" w14:textId="02482873" w:rsidR="00BD4741" w:rsidRPr="002816D5" w:rsidRDefault="00BD4741" w:rsidP="002816D5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 xml:space="preserve">Рис. </w:t>
      </w:r>
      <w:r w:rsidR="002816D5">
        <w:rPr>
          <w:b/>
          <w:bCs/>
          <w:iCs/>
        </w:rPr>
        <w:t>10</w:t>
      </w:r>
    </w:p>
    <w:p w14:paraId="07EC7A7E" w14:textId="77777777" w:rsidR="00BD4741" w:rsidRPr="005A4FF6" w:rsidRDefault="00BD4741" w:rsidP="00BA4BB1">
      <w:pPr>
        <w:pStyle w:val="11"/>
        <w:spacing w:before="240" w:after="240" w:line="360" w:lineRule="auto"/>
        <w:jc w:val="left"/>
        <w:rPr>
          <w:rFonts w:eastAsia="Calibri" w:cs="Times New Roman"/>
          <w:bCs/>
          <w:sz w:val="24"/>
          <w:szCs w:val="24"/>
        </w:rPr>
      </w:pPr>
    </w:p>
    <w:p w14:paraId="69486410" w14:textId="2357ED60" w:rsidR="00BA4BB1" w:rsidRPr="005A4FF6" w:rsidRDefault="00BA4BB1" w:rsidP="00DD35DE">
      <w:pPr>
        <w:pStyle w:val="11"/>
        <w:spacing w:before="240" w:line="360" w:lineRule="auto"/>
        <w:rPr>
          <w:rFonts w:eastAsia="Calibri" w:cs="Times New Roman"/>
          <w:bCs/>
          <w:sz w:val="24"/>
          <w:szCs w:val="24"/>
        </w:rPr>
      </w:pPr>
    </w:p>
    <w:p w14:paraId="7A3F6430" w14:textId="056DF03A" w:rsidR="0063241B" w:rsidRPr="002816D5" w:rsidRDefault="00BD4741" w:rsidP="00495BC3">
      <w:pPr>
        <w:spacing w:before="120" w:after="120" w:line="360" w:lineRule="auto"/>
        <w:jc w:val="center"/>
        <w:rPr>
          <w:b/>
          <w:bCs/>
          <w:iCs/>
        </w:rPr>
      </w:pPr>
      <w:r w:rsidRPr="002816D5">
        <w:rPr>
          <w:b/>
          <w:bCs/>
          <w:iCs/>
        </w:rPr>
        <w:t>Рис. 1</w:t>
      </w:r>
      <w:r w:rsidR="002816D5">
        <w:rPr>
          <w:b/>
          <w:bCs/>
          <w:iCs/>
        </w:rPr>
        <w:t>1</w:t>
      </w:r>
    </w:p>
    <w:p w14:paraId="6AC26636" w14:textId="4CFE607E" w:rsidR="0063241B" w:rsidRPr="005A4FF6" w:rsidRDefault="0063241B" w:rsidP="0063241B">
      <w:pPr>
        <w:jc w:val="center"/>
      </w:pPr>
    </w:p>
    <w:p w14:paraId="03864E1B" w14:textId="55C8B037" w:rsidR="0063241B" w:rsidRPr="005A4FF6" w:rsidRDefault="0063241B" w:rsidP="0063241B">
      <w:pPr>
        <w:jc w:val="center"/>
      </w:pPr>
    </w:p>
    <w:p w14:paraId="26D7AFBF" w14:textId="77777777" w:rsidR="0063241B" w:rsidRPr="005A4FF6" w:rsidRDefault="0063241B" w:rsidP="0063241B">
      <w:pPr>
        <w:jc w:val="center"/>
      </w:pPr>
    </w:p>
    <w:p w14:paraId="3B7DFF44" w14:textId="77777777" w:rsidR="0063241B" w:rsidRPr="005A4FF6" w:rsidRDefault="0063241B" w:rsidP="0063241B">
      <w:pPr>
        <w:jc w:val="center"/>
      </w:pPr>
    </w:p>
    <w:p w14:paraId="6BB6951D" w14:textId="77777777" w:rsidR="0063241B" w:rsidRPr="005A4FF6" w:rsidRDefault="0063241B" w:rsidP="0063241B">
      <w:pPr>
        <w:jc w:val="center"/>
        <w:rPr>
          <w:b/>
          <w:bCs/>
        </w:rPr>
      </w:pPr>
    </w:p>
    <w:p w14:paraId="27B4C8A1" w14:textId="77777777" w:rsidR="0063241B" w:rsidRPr="005A4FF6" w:rsidRDefault="0063241B" w:rsidP="0087289B">
      <w:pPr>
        <w:pStyle w:val="11"/>
        <w:spacing w:before="240" w:after="240" w:line="360" w:lineRule="auto"/>
        <w:ind w:firstLine="709"/>
        <w:jc w:val="left"/>
        <w:rPr>
          <w:rFonts w:eastAsia="Calibri" w:cs="Times New Roman"/>
          <w:sz w:val="24"/>
          <w:szCs w:val="24"/>
        </w:rPr>
      </w:pPr>
    </w:p>
    <w:sectPr w:rsidR="0063241B" w:rsidRPr="005A4FF6">
      <w:headerReference w:type="default" r:id="rId15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10FF4A3" w14:textId="77777777" w:rsidR="009413D2" w:rsidRDefault="009413D2" w:rsidP="0036671D">
      <w:r>
        <w:separator/>
      </w:r>
    </w:p>
  </w:endnote>
  <w:endnote w:type="continuationSeparator" w:id="0">
    <w:p w14:paraId="08B74ACC" w14:textId="77777777" w:rsidR="009413D2" w:rsidRDefault="009413D2" w:rsidP="0036671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altName w:val="Calibri"/>
    <w:charset w:val="CC"/>
    <w:family w:val="modern"/>
    <w:pitch w:val="fixed"/>
    <w:sig w:usb0="A10002FF" w:usb1="4000F9FB" w:usb2="0004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1B1CB0C" w14:textId="77777777" w:rsidR="009413D2" w:rsidRDefault="009413D2" w:rsidP="0036671D">
      <w:r>
        <w:separator/>
      </w:r>
    </w:p>
  </w:footnote>
  <w:footnote w:type="continuationSeparator" w:id="0">
    <w:p w14:paraId="32B40A10" w14:textId="77777777" w:rsidR="009413D2" w:rsidRDefault="009413D2" w:rsidP="0036671D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44862A38" w14:textId="599DAD57" w:rsidR="0036671D" w:rsidRDefault="0036671D" w:rsidP="0036671D">
    <w:pPr>
      <w:pStyle w:val="a8"/>
      <w:pBdr>
        <w:bottom w:val="single" w:sz="4" w:space="1" w:color="auto"/>
      </w:pBdr>
      <w:jc w:val="right"/>
    </w:pPr>
    <w:r>
      <w:t>Шевцова М. С. и Щепкина В. Д., 32919/1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3E4F49"/>
    <w:multiLevelType w:val="multilevel"/>
    <w:tmpl w:val="108AD2F6"/>
    <w:lvl w:ilvl="0">
      <w:start w:val="1"/>
      <w:numFmt w:val="decimal"/>
      <w:lvlText w:val="%1."/>
      <w:lvlJc w:val="left"/>
      <w:pPr>
        <w:ind w:left="360" w:hanging="360"/>
      </w:pPr>
      <w:rPr>
        <w:b/>
        <w:bCs/>
        <w:sz w:val="24"/>
        <w:szCs w:val="24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b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" w15:restartNumberingAfterBreak="0">
    <w:nsid w:val="098B4A33"/>
    <w:multiLevelType w:val="multilevel"/>
    <w:tmpl w:val="8F6E1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2" w15:restartNumberingAfterBreak="0">
    <w:nsid w:val="1C843242"/>
    <w:multiLevelType w:val="hybridMultilevel"/>
    <w:tmpl w:val="E7E6203E"/>
    <w:lvl w:ilvl="0" w:tplc="0419000D">
      <w:start w:val="1"/>
      <w:numFmt w:val="bullet"/>
      <w:lvlText w:val=""/>
      <w:lvlJc w:val="left"/>
      <w:pPr>
        <w:ind w:left="720" w:hanging="360"/>
      </w:pPr>
      <w:rPr>
        <w:rFonts w:ascii="Wingdings" w:hAnsi="Wingdings"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27A06DB3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43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2B2F52EF"/>
    <w:multiLevelType w:val="multilevel"/>
    <w:tmpl w:val="B2CE305E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4"/>
      <w:numFmt w:val="decimal"/>
      <w:lvlText w:val="%1.%2."/>
      <w:lvlJc w:val="left"/>
      <w:pPr>
        <w:ind w:left="792" w:hanging="432"/>
      </w:pPr>
      <w:rPr>
        <w:rFonts w:hint="default"/>
        <w:b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5" w15:restartNumberingAfterBreak="0">
    <w:nsid w:val="42AD3B5A"/>
    <w:multiLevelType w:val="multilevel"/>
    <w:tmpl w:val="8F6E14AE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2)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 w15:restartNumberingAfterBreak="0">
    <w:nsid w:val="72B00A8D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7" w15:restartNumberingAfterBreak="0">
    <w:nsid w:val="7462351D"/>
    <w:multiLevelType w:val="multilevel"/>
    <w:tmpl w:val="74964382"/>
    <w:lvl w:ilvl="0">
      <w:start w:val="4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  <w:b w:val="0"/>
        <w:bCs w:val="0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8" w15:restartNumberingAfterBreak="0">
    <w:nsid w:val="78AC3AD5"/>
    <w:multiLevelType w:val="hybridMultilevel"/>
    <w:tmpl w:val="8ED8561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7D3F33CC"/>
    <w:multiLevelType w:val="multilevel"/>
    <w:tmpl w:val="041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"/>
  </w:num>
  <w:num w:numId="2">
    <w:abstractNumId w:val="1"/>
  </w:num>
  <w:num w:numId="3">
    <w:abstractNumId w:val="5"/>
  </w:num>
  <w:num w:numId="4">
    <w:abstractNumId w:val="8"/>
  </w:num>
  <w:num w:numId="5">
    <w:abstractNumId w:val="9"/>
  </w:num>
  <w:num w:numId="6">
    <w:abstractNumId w:val="0"/>
  </w:num>
  <w:num w:numId="7">
    <w:abstractNumId w:val="4"/>
  </w:num>
  <w:num w:numId="8">
    <w:abstractNumId w:val="3"/>
  </w:num>
  <w:num w:numId="9">
    <w:abstractNumId w:val="7"/>
  </w:num>
  <w:num w:numId="1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F115AD"/>
    <w:rsid w:val="00000412"/>
    <w:rsid w:val="00003902"/>
    <w:rsid w:val="00014DFA"/>
    <w:rsid w:val="000272C8"/>
    <w:rsid w:val="00030228"/>
    <w:rsid w:val="00037F6A"/>
    <w:rsid w:val="000403EC"/>
    <w:rsid w:val="000425CC"/>
    <w:rsid w:val="00061CC4"/>
    <w:rsid w:val="00070D67"/>
    <w:rsid w:val="000A37C0"/>
    <w:rsid w:val="000A7EFB"/>
    <w:rsid w:val="000B7FDA"/>
    <w:rsid w:val="000C12CB"/>
    <w:rsid w:val="000C14AE"/>
    <w:rsid w:val="000D6AB4"/>
    <w:rsid w:val="000F55ED"/>
    <w:rsid w:val="000F77C8"/>
    <w:rsid w:val="001019A0"/>
    <w:rsid w:val="0010757D"/>
    <w:rsid w:val="001255ED"/>
    <w:rsid w:val="00151910"/>
    <w:rsid w:val="00162A14"/>
    <w:rsid w:val="00175E3F"/>
    <w:rsid w:val="001C4A66"/>
    <w:rsid w:val="001D0AD7"/>
    <w:rsid w:val="001D4271"/>
    <w:rsid w:val="002034B0"/>
    <w:rsid w:val="002210A7"/>
    <w:rsid w:val="002436B7"/>
    <w:rsid w:val="00244A20"/>
    <w:rsid w:val="00257A30"/>
    <w:rsid w:val="00267016"/>
    <w:rsid w:val="0027531E"/>
    <w:rsid w:val="002816D5"/>
    <w:rsid w:val="00282DB7"/>
    <w:rsid w:val="00292B53"/>
    <w:rsid w:val="00294183"/>
    <w:rsid w:val="002D321B"/>
    <w:rsid w:val="002F22EC"/>
    <w:rsid w:val="002F2640"/>
    <w:rsid w:val="003134E3"/>
    <w:rsid w:val="00313C17"/>
    <w:rsid w:val="00325316"/>
    <w:rsid w:val="00345877"/>
    <w:rsid w:val="00351223"/>
    <w:rsid w:val="0036671D"/>
    <w:rsid w:val="00374E3C"/>
    <w:rsid w:val="00383831"/>
    <w:rsid w:val="00391CCA"/>
    <w:rsid w:val="003A5149"/>
    <w:rsid w:val="003B2FA3"/>
    <w:rsid w:val="003B4598"/>
    <w:rsid w:val="003C4DC5"/>
    <w:rsid w:val="003E398D"/>
    <w:rsid w:val="003F5DFA"/>
    <w:rsid w:val="00406650"/>
    <w:rsid w:val="004254A8"/>
    <w:rsid w:val="00432F07"/>
    <w:rsid w:val="00452A30"/>
    <w:rsid w:val="0045554F"/>
    <w:rsid w:val="00477105"/>
    <w:rsid w:val="004931A2"/>
    <w:rsid w:val="00495BC3"/>
    <w:rsid w:val="004C0A65"/>
    <w:rsid w:val="004C7CE5"/>
    <w:rsid w:val="004E2EDC"/>
    <w:rsid w:val="004F4021"/>
    <w:rsid w:val="00531120"/>
    <w:rsid w:val="00533D02"/>
    <w:rsid w:val="005503BB"/>
    <w:rsid w:val="00554DF8"/>
    <w:rsid w:val="00572778"/>
    <w:rsid w:val="00574469"/>
    <w:rsid w:val="00581F0A"/>
    <w:rsid w:val="005857C5"/>
    <w:rsid w:val="00585B5F"/>
    <w:rsid w:val="00586B7F"/>
    <w:rsid w:val="00596CC2"/>
    <w:rsid w:val="005A4C4D"/>
    <w:rsid w:val="005A4FF6"/>
    <w:rsid w:val="005A67F4"/>
    <w:rsid w:val="005D5FA9"/>
    <w:rsid w:val="00605427"/>
    <w:rsid w:val="0063241B"/>
    <w:rsid w:val="0065041A"/>
    <w:rsid w:val="00667207"/>
    <w:rsid w:val="006773E2"/>
    <w:rsid w:val="006A1945"/>
    <w:rsid w:val="006B7ABE"/>
    <w:rsid w:val="006D27EF"/>
    <w:rsid w:val="006E5933"/>
    <w:rsid w:val="007017E1"/>
    <w:rsid w:val="00713753"/>
    <w:rsid w:val="007139A9"/>
    <w:rsid w:val="00716F80"/>
    <w:rsid w:val="007307B7"/>
    <w:rsid w:val="00741325"/>
    <w:rsid w:val="00746BB2"/>
    <w:rsid w:val="00747855"/>
    <w:rsid w:val="00751C20"/>
    <w:rsid w:val="00751EE7"/>
    <w:rsid w:val="0075578F"/>
    <w:rsid w:val="00783AA3"/>
    <w:rsid w:val="00784240"/>
    <w:rsid w:val="0078543C"/>
    <w:rsid w:val="0078784E"/>
    <w:rsid w:val="007A2B6C"/>
    <w:rsid w:val="007A7031"/>
    <w:rsid w:val="007B3B3C"/>
    <w:rsid w:val="007B7E8D"/>
    <w:rsid w:val="00805107"/>
    <w:rsid w:val="0080692C"/>
    <w:rsid w:val="00815AF2"/>
    <w:rsid w:val="00824AE9"/>
    <w:rsid w:val="00831C7F"/>
    <w:rsid w:val="00837036"/>
    <w:rsid w:val="00842D38"/>
    <w:rsid w:val="00854A6C"/>
    <w:rsid w:val="00860931"/>
    <w:rsid w:val="008660AE"/>
    <w:rsid w:val="0087289B"/>
    <w:rsid w:val="00884F5B"/>
    <w:rsid w:val="00885959"/>
    <w:rsid w:val="0088609D"/>
    <w:rsid w:val="008930FC"/>
    <w:rsid w:val="008A094C"/>
    <w:rsid w:val="008A2CF6"/>
    <w:rsid w:val="008B0790"/>
    <w:rsid w:val="008B556F"/>
    <w:rsid w:val="008E657F"/>
    <w:rsid w:val="008F51C2"/>
    <w:rsid w:val="008F5AA0"/>
    <w:rsid w:val="009173CE"/>
    <w:rsid w:val="009311D4"/>
    <w:rsid w:val="009413D2"/>
    <w:rsid w:val="0098396A"/>
    <w:rsid w:val="009A0334"/>
    <w:rsid w:val="009A47A1"/>
    <w:rsid w:val="009B1EDB"/>
    <w:rsid w:val="009E2382"/>
    <w:rsid w:val="009E7EB0"/>
    <w:rsid w:val="009F04D0"/>
    <w:rsid w:val="009F09D3"/>
    <w:rsid w:val="009F55FE"/>
    <w:rsid w:val="00A17B10"/>
    <w:rsid w:val="00A247DB"/>
    <w:rsid w:val="00A30373"/>
    <w:rsid w:val="00A31D1B"/>
    <w:rsid w:val="00A40B49"/>
    <w:rsid w:val="00A465CB"/>
    <w:rsid w:val="00A5176A"/>
    <w:rsid w:val="00A773DE"/>
    <w:rsid w:val="00A935AC"/>
    <w:rsid w:val="00A94AA9"/>
    <w:rsid w:val="00AA391F"/>
    <w:rsid w:val="00AB1BBF"/>
    <w:rsid w:val="00AC5784"/>
    <w:rsid w:val="00AF196B"/>
    <w:rsid w:val="00AF389C"/>
    <w:rsid w:val="00AF5A82"/>
    <w:rsid w:val="00B15212"/>
    <w:rsid w:val="00B36BBA"/>
    <w:rsid w:val="00B377AB"/>
    <w:rsid w:val="00B52CB9"/>
    <w:rsid w:val="00B54F61"/>
    <w:rsid w:val="00B71829"/>
    <w:rsid w:val="00B7516A"/>
    <w:rsid w:val="00B752AA"/>
    <w:rsid w:val="00BA4BB1"/>
    <w:rsid w:val="00BC263A"/>
    <w:rsid w:val="00BC5147"/>
    <w:rsid w:val="00BC5684"/>
    <w:rsid w:val="00BC6B2A"/>
    <w:rsid w:val="00BD4741"/>
    <w:rsid w:val="00BE2823"/>
    <w:rsid w:val="00BE2E2B"/>
    <w:rsid w:val="00BE574D"/>
    <w:rsid w:val="00C06D74"/>
    <w:rsid w:val="00C161DE"/>
    <w:rsid w:val="00C168C9"/>
    <w:rsid w:val="00C22880"/>
    <w:rsid w:val="00C37250"/>
    <w:rsid w:val="00C45B00"/>
    <w:rsid w:val="00C567B2"/>
    <w:rsid w:val="00CD43FC"/>
    <w:rsid w:val="00D02943"/>
    <w:rsid w:val="00D26A9A"/>
    <w:rsid w:val="00D26CA4"/>
    <w:rsid w:val="00D466F9"/>
    <w:rsid w:val="00D877A3"/>
    <w:rsid w:val="00D9551E"/>
    <w:rsid w:val="00DA746D"/>
    <w:rsid w:val="00DB2342"/>
    <w:rsid w:val="00DC27CE"/>
    <w:rsid w:val="00DD35DE"/>
    <w:rsid w:val="00DE6C81"/>
    <w:rsid w:val="00E07D53"/>
    <w:rsid w:val="00E107C6"/>
    <w:rsid w:val="00E170E3"/>
    <w:rsid w:val="00E4194E"/>
    <w:rsid w:val="00E74F28"/>
    <w:rsid w:val="00E85AF7"/>
    <w:rsid w:val="00E95A38"/>
    <w:rsid w:val="00EC3479"/>
    <w:rsid w:val="00ED24CB"/>
    <w:rsid w:val="00F0076B"/>
    <w:rsid w:val="00F115AD"/>
    <w:rsid w:val="00F30CA8"/>
    <w:rsid w:val="00F3581C"/>
    <w:rsid w:val="00F53A75"/>
    <w:rsid w:val="00F63801"/>
    <w:rsid w:val="00F72F80"/>
    <w:rsid w:val="00F80D99"/>
    <w:rsid w:val="00F827C5"/>
    <w:rsid w:val="00F86DC7"/>
    <w:rsid w:val="00FB4BB5"/>
    <w:rsid w:val="00FB5A73"/>
    <w:rsid w:val="00FB64A6"/>
    <w:rsid w:val="00FB65AD"/>
    <w:rsid w:val="00FD6197"/>
    <w:rsid w:val="00FE26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720FECC"/>
  <w15:chartTrackingRefBased/>
  <w15:docId w15:val="{868AA8A8-AF2E-4A21-AB64-689921E2213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9" w:unhideWhenUsed="1" w:qFormat="1"/>
    <w:lsdException w:name="heading 3" w:semiHidden="1" w:uiPriority="0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B752AA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qFormat/>
    <w:rsid w:val="00B752AA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752AA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472C4" w:themeColor="accent1"/>
      <w:sz w:val="26"/>
      <w:szCs w:val="26"/>
      <w:lang w:eastAsia="en-US"/>
    </w:rPr>
  </w:style>
  <w:style w:type="paragraph" w:styleId="3">
    <w:name w:val="heading 3"/>
    <w:basedOn w:val="a"/>
    <w:next w:val="a"/>
    <w:link w:val="30"/>
    <w:semiHidden/>
    <w:unhideWhenUsed/>
    <w:qFormat/>
    <w:rsid w:val="00B752AA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472C4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rsid w:val="00B752AA"/>
    <w:rPr>
      <w:rFonts w:asciiTheme="majorHAnsi" w:eastAsiaTheme="majorEastAsia" w:hAnsiTheme="majorHAnsi" w:cstheme="majorBidi"/>
      <w:b/>
      <w:bCs/>
      <w:color w:val="2F5496" w:themeColor="accent1" w:themeShade="BF"/>
      <w:sz w:val="28"/>
      <w:szCs w:val="28"/>
      <w:lang w:eastAsia="ru-RU"/>
    </w:rPr>
  </w:style>
  <w:style w:type="character" w:customStyle="1" w:styleId="20">
    <w:name w:val="Заголовок 2 Знак"/>
    <w:basedOn w:val="a0"/>
    <w:link w:val="2"/>
    <w:uiPriority w:val="9"/>
    <w:semiHidden/>
    <w:rsid w:val="00B752AA"/>
    <w:rPr>
      <w:rFonts w:asciiTheme="majorHAnsi" w:eastAsiaTheme="majorEastAsia" w:hAnsiTheme="majorHAnsi" w:cstheme="majorBidi"/>
      <w:b/>
      <w:bCs/>
      <w:color w:val="4472C4" w:themeColor="accent1"/>
      <w:sz w:val="26"/>
      <w:szCs w:val="26"/>
    </w:rPr>
  </w:style>
  <w:style w:type="character" w:customStyle="1" w:styleId="30">
    <w:name w:val="Заголовок 3 Знак"/>
    <w:basedOn w:val="a0"/>
    <w:link w:val="3"/>
    <w:semiHidden/>
    <w:rsid w:val="00B752AA"/>
    <w:rPr>
      <w:rFonts w:asciiTheme="majorHAnsi" w:eastAsiaTheme="majorEastAsia" w:hAnsiTheme="majorHAnsi" w:cstheme="majorBidi"/>
      <w:b/>
      <w:bCs/>
      <w:color w:val="4472C4" w:themeColor="accent1"/>
      <w:sz w:val="24"/>
      <w:szCs w:val="24"/>
      <w:lang w:eastAsia="ru-RU"/>
    </w:rPr>
  </w:style>
  <w:style w:type="paragraph" w:styleId="a3">
    <w:name w:val="List Paragraph"/>
    <w:basedOn w:val="a"/>
    <w:uiPriority w:val="34"/>
    <w:qFormat/>
    <w:rsid w:val="00B752AA"/>
    <w:pPr>
      <w:spacing w:after="200" w:line="276" w:lineRule="auto"/>
      <w:ind w:left="720"/>
      <w:contextualSpacing/>
    </w:pPr>
    <w:rPr>
      <w:rFonts w:ascii="Calibri" w:hAnsi="Calibri"/>
      <w:sz w:val="22"/>
      <w:szCs w:val="22"/>
    </w:rPr>
  </w:style>
  <w:style w:type="character" w:styleId="a4">
    <w:name w:val="Hyperlink"/>
    <w:basedOn w:val="a0"/>
    <w:uiPriority w:val="99"/>
    <w:unhideWhenUsed/>
    <w:rsid w:val="00B752AA"/>
    <w:rPr>
      <w:color w:val="0000FF"/>
      <w:u w:val="single"/>
    </w:rPr>
  </w:style>
  <w:style w:type="paragraph" w:customStyle="1" w:styleId="11">
    <w:name w:val="Стиль1"/>
    <w:basedOn w:val="a"/>
    <w:link w:val="12"/>
    <w:qFormat/>
    <w:rsid w:val="00783AA3"/>
    <w:pPr>
      <w:spacing w:line="276" w:lineRule="auto"/>
      <w:jc w:val="center"/>
    </w:pPr>
    <w:rPr>
      <w:rFonts w:eastAsiaTheme="minorEastAsia" w:cstheme="minorBidi"/>
      <w:b/>
      <w:sz w:val="28"/>
      <w:szCs w:val="28"/>
    </w:rPr>
  </w:style>
  <w:style w:type="character" w:customStyle="1" w:styleId="12">
    <w:name w:val="Стиль1 Знак"/>
    <w:basedOn w:val="a0"/>
    <w:link w:val="11"/>
    <w:rsid w:val="00783AA3"/>
    <w:rPr>
      <w:rFonts w:ascii="Times New Roman" w:eastAsiaTheme="minorEastAsia" w:hAnsi="Times New Roman"/>
      <w:b/>
      <w:sz w:val="28"/>
      <w:szCs w:val="28"/>
      <w:lang w:eastAsia="ru-RU"/>
    </w:rPr>
  </w:style>
  <w:style w:type="character" w:styleId="a5">
    <w:name w:val="FollowedHyperlink"/>
    <w:basedOn w:val="a0"/>
    <w:uiPriority w:val="99"/>
    <w:semiHidden/>
    <w:unhideWhenUsed/>
    <w:rsid w:val="00783AA3"/>
    <w:rPr>
      <w:color w:val="954F72" w:themeColor="followedHyperlink"/>
      <w:u w:val="single"/>
    </w:rPr>
  </w:style>
  <w:style w:type="table" w:styleId="a6">
    <w:name w:val="Table Grid"/>
    <w:basedOn w:val="a1"/>
    <w:uiPriority w:val="39"/>
    <w:rsid w:val="008F5AA0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Normal (Web)"/>
    <w:basedOn w:val="a"/>
    <w:uiPriority w:val="99"/>
    <w:unhideWhenUsed/>
    <w:rsid w:val="00784240"/>
    <w:pPr>
      <w:spacing w:after="200" w:line="276" w:lineRule="auto"/>
    </w:pPr>
    <w:rPr>
      <w:rFonts w:eastAsiaTheme="minorEastAsia"/>
    </w:rPr>
  </w:style>
  <w:style w:type="paragraph" w:styleId="a8">
    <w:name w:val="header"/>
    <w:basedOn w:val="a"/>
    <w:link w:val="a9"/>
    <w:uiPriority w:val="99"/>
    <w:unhideWhenUsed/>
    <w:rsid w:val="0036671D"/>
    <w:pPr>
      <w:tabs>
        <w:tab w:val="center" w:pos="4677"/>
        <w:tab w:val="right" w:pos="9355"/>
      </w:tabs>
    </w:pPr>
  </w:style>
  <w:style w:type="character" w:customStyle="1" w:styleId="a9">
    <w:name w:val="Верхний колонтитул Знак"/>
    <w:basedOn w:val="a0"/>
    <w:link w:val="a8"/>
    <w:uiPriority w:val="99"/>
    <w:rsid w:val="0036671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a">
    <w:name w:val="footer"/>
    <w:basedOn w:val="a"/>
    <w:link w:val="ab"/>
    <w:uiPriority w:val="99"/>
    <w:unhideWhenUsed/>
    <w:rsid w:val="0036671D"/>
    <w:pPr>
      <w:tabs>
        <w:tab w:val="center" w:pos="4677"/>
        <w:tab w:val="right" w:pos="9355"/>
      </w:tabs>
    </w:pPr>
  </w:style>
  <w:style w:type="character" w:customStyle="1" w:styleId="ab">
    <w:name w:val="Нижний колонтитул Знак"/>
    <w:basedOn w:val="a0"/>
    <w:link w:val="aa"/>
    <w:uiPriority w:val="99"/>
    <w:rsid w:val="0036671D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c">
    <w:name w:val="Placeholder Text"/>
    <w:basedOn w:val="a0"/>
    <w:uiPriority w:val="99"/>
    <w:semiHidden/>
    <w:rsid w:val="007017E1"/>
    <w:rPr>
      <w:color w:val="66666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.vsdx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5" Type="http://schemas.openxmlformats.org/officeDocument/2006/relationships/webSettings" Target="webSettings.xml"/><Relationship Id="rId15" Type="http://schemas.openxmlformats.org/officeDocument/2006/relationships/header" Target="header1.xml"/><Relationship Id="rId10" Type="http://schemas.openxmlformats.org/officeDocument/2006/relationships/image" Target="media/image3.pn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A79E881-5FC4-4A2B-B847-98EC28336EF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75</TotalTime>
  <Pages>12</Pages>
  <Words>1883</Words>
  <Characters>10738</Characters>
  <Application>Microsoft Office Word</Application>
  <DocSecurity>0</DocSecurity>
  <Lines>89</Lines>
  <Paragraphs>2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59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329191-24</dc:creator>
  <cp:keywords/>
  <dc:description/>
  <cp:lastModifiedBy>329191-24</cp:lastModifiedBy>
  <cp:revision>96</cp:revision>
  <dcterms:created xsi:type="dcterms:W3CDTF">2024-05-31T09:14:00Z</dcterms:created>
  <dcterms:modified xsi:type="dcterms:W3CDTF">2024-06-19T08:30:00Z</dcterms:modified>
</cp:coreProperties>
</file>